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E004B" w:rsidRPr="002A1245" w:rsidRDefault="007151C6" w:rsidP="002A1245">
      <w:pPr>
        <w:jc w:val="center"/>
        <w:rPr>
          <w:caps/>
          <w:noProof/>
          <w:sz w:val="32"/>
          <w:szCs w:val="32"/>
        </w:rPr>
      </w:pPr>
      <w:r>
        <w:rPr>
          <w:caps/>
          <w:noProof/>
          <w:sz w:val="32"/>
          <w:szCs w:val="32"/>
        </w:rPr>
        <w:drawing>
          <wp:inline distT="0" distB="0" distL="0" distR="0">
            <wp:extent cx="923925" cy="1143000"/>
            <wp:effectExtent l="19050" t="0" r="9525" b="0"/>
            <wp:docPr id="1" name="Рисунок 1" descr="C:\Документооборот\Документы\Эмбле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C:\Документооборот\Документы\Эмблема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1143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5C2F" w:rsidRPr="00145C2F" w:rsidRDefault="008D3849" w:rsidP="008E5A7F">
      <w:pPr>
        <w:jc w:val="center"/>
        <w:rPr>
          <w:caps/>
          <w:sz w:val="32"/>
          <w:szCs w:val="32"/>
        </w:rPr>
      </w:pPr>
      <w:r w:rsidRPr="00145C2F">
        <w:rPr>
          <w:caps/>
          <w:sz w:val="32"/>
          <w:szCs w:val="32"/>
        </w:rPr>
        <w:t xml:space="preserve">АДМИНИСТРАЦИЯ </w:t>
      </w:r>
    </w:p>
    <w:p w:rsidR="00640B83" w:rsidRPr="00145C2F" w:rsidRDefault="008D3849" w:rsidP="00145C2F">
      <w:pPr>
        <w:jc w:val="center"/>
        <w:rPr>
          <w:caps/>
          <w:sz w:val="32"/>
          <w:szCs w:val="32"/>
        </w:rPr>
      </w:pPr>
      <w:r w:rsidRPr="00145C2F">
        <w:rPr>
          <w:caps/>
          <w:sz w:val="32"/>
          <w:szCs w:val="32"/>
        </w:rPr>
        <w:t>александровскоГО</w:t>
      </w:r>
      <w:r w:rsidR="00145C2F" w:rsidRPr="00145C2F">
        <w:rPr>
          <w:caps/>
          <w:sz w:val="32"/>
          <w:szCs w:val="32"/>
        </w:rPr>
        <w:t xml:space="preserve"> </w:t>
      </w:r>
      <w:r w:rsidRPr="00145C2F">
        <w:rPr>
          <w:caps/>
          <w:sz w:val="32"/>
          <w:szCs w:val="32"/>
        </w:rPr>
        <w:t>сельскоГО</w:t>
      </w:r>
      <w:r w:rsidR="00640B83" w:rsidRPr="00145C2F">
        <w:rPr>
          <w:caps/>
          <w:sz w:val="32"/>
          <w:szCs w:val="32"/>
        </w:rPr>
        <w:t xml:space="preserve"> </w:t>
      </w:r>
      <w:r w:rsidRPr="00145C2F">
        <w:rPr>
          <w:caps/>
          <w:sz w:val="32"/>
          <w:szCs w:val="32"/>
        </w:rPr>
        <w:t>поселениЯ</w:t>
      </w:r>
    </w:p>
    <w:p w:rsidR="0039120C" w:rsidRDefault="0039120C" w:rsidP="002E5565">
      <w:pPr>
        <w:jc w:val="center"/>
        <w:rPr>
          <w:b/>
          <w:caps/>
          <w:sz w:val="32"/>
          <w:szCs w:val="32"/>
        </w:rPr>
      </w:pPr>
    </w:p>
    <w:p w:rsidR="002E5565" w:rsidRDefault="008D3849" w:rsidP="0039120C">
      <w:pPr>
        <w:jc w:val="center"/>
        <w:rPr>
          <w:b/>
          <w:caps/>
          <w:sz w:val="32"/>
          <w:szCs w:val="32"/>
        </w:rPr>
      </w:pPr>
      <w:r>
        <w:rPr>
          <w:b/>
          <w:caps/>
          <w:sz w:val="32"/>
          <w:szCs w:val="32"/>
        </w:rPr>
        <w:t>ПОСТАНОВЛЕ</w:t>
      </w:r>
      <w:r w:rsidR="002E5565">
        <w:rPr>
          <w:b/>
          <w:caps/>
          <w:sz w:val="32"/>
          <w:szCs w:val="32"/>
        </w:rPr>
        <w:t>ние</w:t>
      </w:r>
    </w:p>
    <w:p w:rsidR="00086903" w:rsidRPr="0039120C" w:rsidRDefault="00086903" w:rsidP="0039120C">
      <w:pPr>
        <w:jc w:val="center"/>
        <w:rPr>
          <w:b/>
          <w:caps/>
          <w:sz w:val="32"/>
          <w:szCs w:val="32"/>
        </w:rPr>
      </w:pPr>
    </w:p>
    <w:p w:rsidR="002E5565" w:rsidRPr="00F7601A" w:rsidRDefault="008535CB" w:rsidP="0039120C">
      <w:r>
        <w:t>15.03</w:t>
      </w:r>
      <w:r w:rsidR="00801A34">
        <w:t>.</w:t>
      </w:r>
      <w:r w:rsidR="000704A1">
        <w:t>201</w:t>
      </w:r>
      <w:r w:rsidR="00A119F2">
        <w:t>9</w:t>
      </w:r>
      <w:r w:rsidR="00B1639F">
        <w:tab/>
      </w:r>
      <w:r w:rsidR="00B1639F">
        <w:tab/>
      </w:r>
      <w:r w:rsidR="002E5565" w:rsidRPr="00F7601A">
        <w:tab/>
      </w:r>
      <w:r w:rsidR="002E5565" w:rsidRPr="00F7601A">
        <w:tab/>
      </w:r>
      <w:r w:rsidR="002E5565" w:rsidRPr="00F7601A">
        <w:tab/>
      </w:r>
      <w:r w:rsidR="00B1639F">
        <w:tab/>
      </w:r>
      <w:r w:rsidR="0052788E">
        <w:t xml:space="preserve">     </w:t>
      </w:r>
      <w:r w:rsidR="0052788E">
        <w:tab/>
      </w:r>
      <w:r w:rsidR="00640B83">
        <w:t xml:space="preserve">        </w:t>
      </w:r>
      <w:r w:rsidR="00F82800">
        <w:t xml:space="preserve">                     </w:t>
      </w:r>
      <w:r w:rsidR="00041ACA">
        <w:t xml:space="preserve">      </w:t>
      </w:r>
      <w:r w:rsidR="00F82800">
        <w:t xml:space="preserve"> </w:t>
      </w:r>
      <w:r>
        <w:t xml:space="preserve">                      </w:t>
      </w:r>
      <w:r w:rsidR="00F82800">
        <w:t xml:space="preserve">  </w:t>
      </w:r>
      <w:r w:rsidR="0052788E">
        <w:t xml:space="preserve">№ </w:t>
      </w:r>
      <w:r w:rsidR="0027004F">
        <w:t xml:space="preserve"> </w:t>
      </w:r>
      <w:r>
        <w:t>56</w:t>
      </w:r>
    </w:p>
    <w:p w:rsidR="002E5565" w:rsidRDefault="002E5565" w:rsidP="0039120C">
      <w:pPr>
        <w:jc w:val="center"/>
      </w:pPr>
      <w:r w:rsidRPr="00F7601A">
        <w:t>с. Александровское</w:t>
      </w:r>
    </w:p>
    <w:p w:rsidR="00145C2F" w:rsidRPr="00F7601A" w:rsidRDefault="00145C2F" w:rsidP="0039120C">
      <w:pPr>
        <w:jc w:val="center"/>
      </w:pPr>
    </w:p>
    <w:p w:rsidR="00145C2F" w:rsidRDefault="00145C2F" w:rsidP="00145C2F">
      <w:pPr>
        <w:ind w:right="3826"/>
        <w:outlineLvl w:val="0"/>
      </w:pPr>
      <w:r>
        <w:t xml:space="preserve">«Об утверждении административного регламента предоставления муниципальной услуги «Приём заявлений и принятие решений о предоставлении физическим или юридическим лицам муниципального имущества, находящегося в казне муниципального образования, в аренду, безвозмездное пользование (кроме земельных участков)» </w:t>
      </w:r>
    </w:p>
    <w:p w:rsidR="00906626" w:rsidRDefault="00906626" w:rsidP="00864175"/>
    <w:p w:rsidR="00A11D07" w:rsidRDefault="00864175" w:rsidP="00CE4550">
      <w:pPr>
        <w:ind w:firstLine="567"/>
        <w:jc w:val="both"/>
      </w:pPr>
      <w:proofErr w:type="gramStart"/>
      <w:r>
        <w:t xml:space="preserve">В соответствии с Федеральным законом от 27.07.2010 № 210-ФЗ «Об организации предоставления государственных и муниципальных услуг», в соответствии со </w:t>
      </w:r>
      <w:hyperlink r:id="rId9" w:history="1">
        <w:r>
          <w:rPr>
            <w:rStyle w:val="af1"/>
            <w:bCs/>
          </w:rPr>
          <w:t>статьей 9.1</w:t>
        </w:r>
      </w:hyperlink>
      <w:r>
        <w:t xml:space="preserve">. Федерального закона от 04.07.1991 № 1541-1 «О приватизации жилищного фонда в Российской Федерации», </w:t>
      </w:r>
      <w:hyperlink r:id="rId10" w:history="1">
        <w:r>
          <w:rPr>
            <w:rStyle w:val="af1"/>
            <w:bCs/>
          </w:rPr>
          <w:t>статьей 20</w:t>
        </w:r>
      </w:hyperlink>
      <w:r>
        <w:t xml:space="preserve"> Федерального закона от 29.12.2004 № 189-ФЗ «О введении в действие Жилищного кодекса Российской Федерации» и распоряжением Администрации Александровского сельского поселения от 13.01.2015 № 1 «О разработке и принятии</w:t>
      </w:r>
      <w:proofErr w:type="gramEnd"/>
      <w:r>
        <w:t xml:space="preserve"> специалистами администрации административных регламентов и положений по муниципальным услугам, оказываемым администрацией Александровского сельского поселения», в целях повышения качества предоставления и доступности муниципальной услуги, создания комфортных условий для ее получения,</w:t>
      </w:r>
    </w:p>
    <w:p w:rsidR="004C7A92" w:rsidRDefault="004C7A92" w:rsidP="004C7A92">
      <w:r>
        <w:t>ПОСТАНОВЛЯЮ:</w:t>
      </w:r>
    </w:p>
    <w:p w:rsidR="00041ACA" w:rsidRDefault="00041ACA" w:rsidP="00041ACA">
      <w:pPr>
        <w:numPr>
          <w:ilvl w:val="0"/>
          <w:numId w:val="2"/>
        </w:numPr>
        <w:ind w:left="0" w:firstLine="709"/>
        <w:jc w:val="both"/>
      </w:pPr>
      <w:r>
        <w:t xml:space="preserve">Утвердить </w:t>
      </w:r>
      <w:r w:rsidRPr="00B449C8">
        <w:t xml:space="preserve">Административный регламент предоставления муниципальной услуги </w:t>
      </w:r>
      <w:r w:rsidRPr="00CD55D3">
        <w:rPr>
          <w:rFonts w:eastAsia="PMingLiU"/>
          <w:bCs/>
        </w:rPr>
        <w:t>«</w:t>
      </w:r>
      <w:r w:rsidRPr="00CD55D3">
        <w:rPr>
          <w:rFonts w:eastAsia="PMingLiU"/>
        </w:rPr>
        <w:t>Прием заявлений и принятие решений о предоставлении физическим или юридическим лицам муниципального имущества, находящегося в казне муниципального образования, в аренду, безвозмездное пользование (кроме земельных участков)»</w:t>
      </w:r>
      <w:r>
        <w:rPr>
          <w:rFonts w:eastAsia="PMingLiU"/>
        </w:rPr>
        <w:t xml:space="preserve"> согласно Приложению №1 </w:t>
      </w:r>
      <w:r>
        <w:t>настоящим постановлением.</w:t>
      </w:r>
    </w:p>
    <w:p w:rsidR="0087508A" w:rsidRDefault="0087508A" w:rsidP="00041ACA">
      <w:pPr>
        <w:numPr>
          <w:ilvl w:val="0"/>
          <w:numId w:val="2"/>
        </w:numPr>
        <w:ind w:left="0" w:firstLine="709"/>
        <w:jc w:val="both"/>
        <w:outlineLvl w:val="0"/>
      </w:pPr>
      <w:r>
        <w:t>Отменить постановление Администрации Александ</w:t>
      </w:r>
      <w:r w:rsidR="00041ACA">
        <w:t xml:space="preserve">ровского сельского поселения от </w:t>
      </w:r>
      <w:r w:rsidR="00553971">
        <w:t>15.11.2018</w:t>
      </w:r>
      <w:r w:rsidR="006E76A6">
        <w:t xml:space="preserve">г. № </w:t>
      </w:r>
      <w:r w:rsidR="00553971">
        <w:t>303</w:t>
      </w:r>
      <w:r>
        <w:t xml:space="preserve"> «Об утверждении административного регламента предос</w:t>
      </w:r>
      <w:r w:rsidR="00574E88">
        <w:t>тавления муниципальной услуги «</w:t>
      </w:r>
      <w:r>
        <w:t>Приём заявлений и принятие решений о предоставлении физическим или юридическим лицам муниципального имущества, находящегося в казне МО в аренду, безвозмездное пользова</w:t>
      </w:r>
      <w:r w:rsidR="00E4124D">
        <w:t>ние (кроме земельных участков)»</w:t>
      </w:r>
      <w:r>
        <w:t>.</w:t>
      </w:r>
    </w:p>
    <w:p w:rsidR="00F508EA" w:rsidRDefault="0087508A" w:rsidP="00041ACA">
      <w:pPr>
        <w:numPr>
          <w:ilvl w:val="0"/>
          <w:numId w:val="2"/>
        </w:numPr>
        <w:ind w:left="0" w:firstLine="709"/>
        <w:jc w:val="both"/>
      </w:pPr>
      <w:proofErr w:type="gramStart"/>
      <w:r>
        <w:t xml:space="preserve">Разместить на официальном сайте муниципального образования «Александровское сельское поселение» постановление </w:t>
      </w:r>
      <w:r w:rsidRPr="0049381E">
        <w:t>Администрации Александровского сельского поселения</w:t>
      </w:r>
      <w:r>
        <w:t xml:space="preserve"> «</w:t>
      </w:r>
      <w:r w:rsidR="00F508EA">
        <w:t>Об утверждении административного регламента предос</w:t>
      </w:r>
      <w:r w:rsidR="00041ACA">
        <w:t>тавления муниципальной услуги «</w:t>
      </w:r>
      <w:r w:rsidR="00F508EA">
        <w:t>Приём заявлений и принятие решений о предоставлении физическим или юридическим лицам муниципального имущества, находящегося в  территории в казне МО в аренду, безвозмездное пользование (кроме земельных участков)» и об утверждении настоящим постановлением.</w:t>
      </w:r>
      <w:proofErr w:type="gramEnd"/>
    </w:p>
    <w:p w:rsidR="0087508A" w:rsidRDefault="0087508A" w:rsidP="007151C6">
      <w:pPr>
        <w:numPr>
          <w:ilvl w:val="0"/>
          <w:numId w:val="2"/>
        </w:numPr>
        <w:ind w:left="0" w:firstLine="709"/>
      </w:pPr>
      <w:r>
        <w:t xml:space="preserve">Настоящее </w:t>
      </w:r>
      <w:r w:rsidR="00A74C6C">
        <w:t xml:space="preserve">постановление вступает в силу со дня </w:t>
      </w:r>
      <w:r w:rsidR="007151C6">
        <w:t>официального опубликования.</w:t>
      </w:r>
    </w:p>
    <w:p w:rsidR="007151C6" w:rsidRDefault="007151C6" w:rsidP="007151C6"/>
    <w:p w:rsidR="007151C6" w:rsidRDefault="007151C6" w:rsidP="007151C6"/>
    <w:p w:rsidR="0087508A" w:rsidRPr="00041ACA" w:rsidRDefault="007151C6" w:rsidP="00041ACA">
      <w:r>
        <w:t xml:space="preserve">И.о. </w:t>
      </w:r>
      <w:r w:rsidR="0087508A">
        <w:t>Глав</w:t>
      </w:r>
      <w:r>
        <w:t>ы</w:t>
      </w:r>
      <w:r w:rsidR="0087508A" w:rsidRPr="00F7601A">
        <w:t xml:space="preserve"> поселения                          </w:t>
      </w:r>
      <w:r w:rsidR="0087508A">
        <w:tab/>
      </w:r>
      <w:r w:rsidR="0087508A">
        <w:tab/>
      </w:r>
      <w:r w:rsidR="008535CB">
        <w:t>Подпись</w:t>
      </w:r>
      <w:r w:rsidR="0087508A">
        <w:t xml:space="preserve">                   </w:t>
      </w:r>
      <w:r w:rsidR="0087508A" w:rsidRPr="00F7601A">
        <w:t xml:space="preserve"> </w:t>
      </w:r>
      <w:r w:rsidR="00041ACA">
        <w:t xml:space="preserve">                         </w:t>
      </w:r>
      <w:r>
        <w:t>И.А. Герцен</w:t>
      </w:r>
    </w:p>
    <w:p w:rsidR="004D0890" w:rsidRDefault="004D0890" w:rsidP="00574E88">
      <w:pPr>
        <w:widowControl w:val="0"/>
        <w:autoSpaceDE w:val="0"/>
        <w:autoSpaceDN w:val="0"/>
        <w:adjustRightInd w:val="0"/>
        <w:jc w:val="right"/>
      </w:pPr>
    </w:p>
    <w:p w:rsidR="00574E88" w:rsidRDefault="004C7A92" w:rsidP="00574E88">
      <w:pPr>
        <w:widowControl w:val="0"/>
        <w:autoSpaceDE w:val="0"/>
        <w:autoSpaceDN w:val="0"/>
        <w:adjustRightInd w:val="0"/>
        <w:jc w:val="right"/>
        <w:rPr>
          <w:sz w:val="20"/>
          <w:szCs w:val="20"/>
        </w:rPr>
      </w:pPr>
      <w:r>
        <w:lastRenderedPageBreak/>
        <w:t xml:space="preserve"> </w:t>
      </w:r>
      <w:r w:rsidR="00574E88">
        <w:rPr>
          <w:sz w:val="20"/>
          <w:szCs w:val="20"/>
        </w:rPr>
        <w:t xml:space="preserve">Приложение № 1 </w:t>
      </w:r>
    </w:p>
    <w:p w:rsidR="00574E88" w:rsidRDefault="00574E88" w:rsidP="00574E88">
      <w:pPr>
        <w:widowControl w:val="0"/>
        <w:autoSpaceDE w:val="0"/>
        <w:autoSpaceDN w:val="0"/>
        <w:adjustRightInd w:val="0"/>
        <w:jc w:val="right"/>
        <w:rPr>
          <w:sz w:val="20"/>
          <w:szCs w:val="20"/>
        </w:rPr>
      </w:pPr>
      <w:r>
        <w:rPr>
          <w:sz w:val="20"/>
          <w:szCs w:val="20"/>
        </w:rPr>
        <w:t xml:space="preserve">к постановлению Администрации </w:t>
      </w:r>
    </w:p>
    <w:p w:rsidR="00574E88" w:rsidRDefault="00574E88" w:rsidP="00574E88">
      <w:pPr>
        <w:widowControl w:val="0"/>
        <w:autoSpaceDE w:val="0"/>
        <w:autoSpaceDN w:val="0"/>
        <w:adjustRightInd w:val="0"/>
        <w:jc w:val="right"/>
        <w:rPr>
          <w:sz w:val="20"/>
          <w:szCs w:val="20"/>
        </w:rPr>
      </w:pPr>
      <w:r>
        <w:rPr>
          <w:sz w:val="20"/>
          <w:szCs w:val="20"/>
        </w:rPr>
        <w:t xml:space="preserve">Александровского сельского поселения </w:t>
      </w:r>
    </w:p>
    <w:p w:rsidR="00574E88" w:rsidRDefault="00DF4E6D" w:rsidP="00574E88">
      <w:pPr>
        <w:widowControl w:val="0"/>
        <w:autoSpaceDE w:val="0"/>
        <w:autoSpaceDN w:val="0"/>
        <w:adjustRightInd w:val="0"/>
        <w:jc w:val="right"/>
      </w:pPr>
      <w:r>
        <w:rPr>
          <w:sz w:val="20"/>
          <w:szCs w:val="20"/>
        </w:rPr>
        <w:t xml:space="preserve">от </w:t>
      </w:r>
      <w:r w:rsidR="008535CB">
        <w:rPr>
          <w:sz w:val="20"/>
          <w:szCs w:val="20"/>
        </w:rPr>
        <w:t>15.03.</w:t>
      </w:r>
      <w:r>
        <w:rPr>
          <w:sz w:val="20"/>
          <w:szCs w:val="20"/>
        </w:rPr>
        <w:t xml:space="preserve"> 2019</w:t>
      </w:r>
      <w:r w:rsidR="00574E88">
        <w:rPr>
          <w:sz w:val="20"/>
          <w:szCs w:val="20"/>
        </w:rPr>
        <w:t xml:space="preserve"> г. № </w:t>
      </w:r>
      <w:r w:rsidR="008535CB">
        <w:rPr>
          <w:sz w:val="20"/>
          <w:szCs w:val="20"/>
        </w:rPr>
        <w:t>56</w:t>
      </w:r>
      <w:r w:rsidR="004C7A92">
        <w:t xml:space="preserve">  </w:t>
      </w:r>
    </w:p>
    <w:p w:rsidR="00574E88" w:rsidRDefault="00574E88" w:rsidP="00574E88">
      <w:pPr>
        <w:widowControl w:val="0"/>
        <w:autoSpaceDE w:val="0"/>
        <w:autoSpaceDN w:val="0"/>
        <w:adjustRightInd w:val="0"/>
        <w:jc w:val="right"/>
      </w:pPr>
    </w:p>
    <w:p w:rsidR="004C7A92" w:rsidRPr="00574E88" w:rsidRDefault="004C7A92" w:rsidP="00574E88">
      <w:pPr>
        <w:widowControl w:val="0"/>
        <w:autoSpaceDE w:val="0"/>
        <w:autoSpaceDN w:val="0"/>
        <w:adjustRightInd w:val="0"/>
        <w:jc w:val="right"/>
        <w:rPr>
          <w:sz w:val="20"/>
          <w:szCs w:val="20"/>
        </w:rPr>
      </w:pPr>
      <w:r>
        <w:t xml:space="preserve">                                                                                 </w:t>
      </w:r>
    </w:p>
    <w:p w:rsidR="004C7A92" w:rsidRPr="00CD55D3" w:rsidRDefault="004C7A92" w:rsidP="004C7A92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center"/>
        <w:rPr>
          <w:rFonts w:eastAsia="PMingLiU"/>
          <w:b/>
          <w:bCs/>
        </w:rPr>
      </w:pPr>
      <w:r w:rsidRPr="00CD55D3">
        <w:rPr>
          <w:rFonts w:eastAsia="PMingLiU"/>
          <w:b/>
          <w:bCs/>
        </w:rPr>
        <w:t>АДМИНИСТРАТИВНЫЙ РЕГЛАМЕНТ</w:t>
      </w:r>
    </w:p>
    <w:p w:rsidR="004C7A92" w:rsidRPr="00CD55D3" w:rsidRDefault="004C7A92" w:rsidP="004C7A92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center"/>
        <w:rPr>
          <w:rFonts w:eastAsia="PMingLiU"/>
          <w:b/>
          <w:bCs/>
        </w:rPr>
      </w:pPr>
      <w:r w:rsidRPr="00CD55D3">
        <w:rPr>
          <w:rFonts w:eastAsia="PMingLiU"/>
          <w:b/>
          <w:bCs/>
        </w:rPr>
        <w:t>предоставления муниципальной услуги «</w:t>
      </w:r>
      <w:r w:rsidRPr="00CD55D3">
        <w:rPr>
          <w:rFonts w:eastAsia="PMingLiU"/>
          <w:b/>
        </w:rPr>
        <w:t>Прием заявлений и принятие решений о предоставлении физическим или юридическим лицам муниципального имущества, находящегося в казне муниципального образования, в аренду, безвозмездное пользование (кроме земельных участков)»</w:t>
      </w:r>
    </w:p>
    <w:p w:rsidR="004C7A92" w:rsidRPr="00CD55D3" w:rsidRDefault="004C7A92" w:rsidP="004C7A92">
      <w:pPr>
        <w:widowControl w:val="0"/>
        <w:tabs>
          <w:tab w:val="left" w:pos="1134"/>
        </w:tabs>
        <w:ind w:firstLine="709"/>
        <w:jc w:val="center"/>
        <w:outlineLvl w:val="0"/>
        <w:rPr>
          <w:bCs/>
          <w:kern w:val="32"/>
        </w:rPr>
      </w:pPr>
    </w:p>
    <w:p w:rsidR="004C7A92" w:rsidRPr="00CD55D3" w:rsidRDefault="004C7A92" w:rsidP="004C7A92">
      <w:pPr>
        <w:widowControl w:val="0"/>
        <w:tabs>
          <w:tab w:val="left" w:pos="1134"/>
        </w:tabs>
        <w:ind w:firstLine="709"/>
        <w:jc w:val="center"/>
        <w:outlineLvl w:val="0"/>
        <w:rPr>
          <w:b/>
          <w:bCs/>
          <w:kern w:val="32"/>
        </w:rPr>
      </w:pPr>
      <w:r w:rsidRPr="00CD55D3">
        <w:rPr>
          <w:b/>
          <w:bCs/>
          <w:kern w:val="32"/>
        </w:rPr>
        <w:t>1. Общие положения</w:t>
      </w:r>
    </w:p>
    <w:p w:rsidR="004C7A92" w:rsidRPr="00CD55D3" w:rsidRDefault="004C7A92" w:rsidP="004C7A92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center"/>
        <w:rPr>
          <w:rFonts w:eastAsia="PMingLiU"/>
          <w:b/>
          <w:bCs/>
        </w:rPr>
      </w:pPr>
      <w:r w:rsidRPr="00CD55D3">
        <w:rPr>
          <w:rFonts w:eastAsia="PMingLiU"/>
          <w:b/>
          <w:bCs/>
        </w:rPr>
        <w:t xml:space="preserve">Предмет регулирования административного регламента предоставления муниципальной услуги </w:t>
      </w:r>
    </w:p>
    <w:p w:rsidR="004C7A92" w:rsidRPr="00CD55D3" w:rsidRDefault="004C7A92" w:rsidP="004C7A92">
      <w:pPr>
        <w:pStyle w:val="a6"/>
        <w:numPr>
          <w:ilvl w:val="0"/>
          <w:numId w:val="3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Административный регламент предоставления муниципальной услуги по предоставлению физическим или юридическим лицам муниципального имущества, находящегося в казне муниципального образования, в аренду, безвозмездное пользование (кроме земельных участков)</w:t>
      </w:r>
      <w:r w:rsidRPr="00CD55D3">
        <w:rPr>
          <w:rFonts w:ascii="Times New Roman" w:hAnsi="Times New Roman"/>
          <w:i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(далее - административный регламент) устанавливает стандарт предоставления муниципальной услуги по предоставлению физическим или юридическим лицам муниципального имущества, находящегося в казне муниципального образования, в аренду, безвозмездное пользование (кроме земельных участков)</w:t>
      </w:r>
      <w:r w:rsidRPr="00CD55D3">
        <w:rPr>
          <w:rFonts w:ascii="Times New Roman" w:hAnsi="Times New Roman"/>
          <w:i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</w:t>
      </w:r>
      <w:r>
        <w:rPr>
          <w:rFonts w:ascii="Times New Roman" w:hAnsi="Times New Roman"/>
          <w:sz w:val="24"/>
          <w:szCs w:val="24"/>
        </w:rPr>
        <w:t>муниципального образования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 w:rsidR="00255E7D">
        <w:rPr>
          <w:rFonts w:ascii="Times New Roman" w:hAnsi="Times New Roman"/>
          <w:sz w:val="24"/>
          <w:szCs w:val="24"/>
        </w:rPr>
        <w:t>Александровского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 xml:space="preserve">, </w:t>
      </w:r>
      <w:r w:rsidRPr="00CD55D3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</w:t>
      </w:r>
      <w:proofErr w:type="gramStart"/>
      <w:r w:rsidRPr="00CD55D3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исполнением административного регламента, досудебный (внесудебный) порядок обжалования решений и действий (бездействия)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="00E26C72">
        <w:rPr>
          <w:rFonts w:ascii="Times New Roman" w:hAnsi="Times New Roman"/>
          <w:sz w:val="24"/>
          <w:szCs w:val="24"/>
        </w:rPr>
        <w:t xml:space="preserve">Александровского </w:t>
      </w:r>
      <w:r>
        <w:rPr>
          <w:rFonts w:ascii="Times New Roman" w:hAnsi="Times New Roman"/>
          <w:sz w:val="24"/>
          <w:szCs w:val="24"/>
        </w:rPr>
        <w:t>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="00E26C72">
        <w:rPr>
          <w:rFonts w:ascii="Times New Roman" w:hAnsi="Times New Roman"/>
          <w:sz w:val="24"/>
          <w:szCs w:val="24"/>
        </w:rPr>
        <w:t>Александро</w:t>
      </w:r>
      <w:r w:rsidR="000542B6">
        <w:rPr>
          <w:rFonts w:ascii="Times New Roman" w:hAnsi="Times New Roman"/>
          <w:sz w:val="24"/>
          <w:szCs w:val="24"/>
        </w:rPr>
        <w:t>в</w:t>
      </w:r>
      <w:r w:rsidR="00E26C72">
        <w:rPr>
          <w:rFonts w:ascii="Times New Roman" w:hAnsi="Times New Roman"/>
          <w:sz w:val="24"/>
          <w:szCs w:val="24"/>
        </w:rPr>
        <w:t>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4C7A92" w:rsidRPr="00CD55D3" w:rsidRDefault="004C7A92" w:rsidP="004C7A92">
      <w:pPr>
        <w:pStyle w:val="a6"/>
        <w:numPr>
          <w:ilvl w:val="0"/>
          <w:numId w:val="3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Положения административного регламента не применяются в случаях предоставления муниципального имущества в безвозмездное пользование, аренду по результатам проведения торгов, а также не распространяются на случаи передачи в безвозмездное пользование, аренду имущества, распоряжение которым осуществляется в соответствии с Земельным кодексом Российской Федерации, Водным кодексом Российской Федерации, Лесным кодексом Российской Федерации, законодательством Российской Федерации о недрах, законодательством Российской Федерации о концессионных соглашениях.</w:t>
      </w:r>
      <w:proofErr w:type="gramEnd"/>
    </w:p>
    <w:p w:rsidR="004C7A92" w:rsidRPr="00CD55D3" w:rsidRDefault="004C7A92" w:rsidP="004C7A92">
      <w:pPr>
        <w:pStyle w:val="a6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едоставление земельных участков, водных, лесных объектов, участков недр осуществляется в соответствии с указанными нормативными правовыми актами.</w:t>
      </w:r>
    </w:p>
    <w:p w:rsidR="004C7A92" w:rsidRPr="00CD55D3" w:rsidRDefault="004C7A92" w:rsidP="004C7A92">
      <w:pPr>
        <w:tabs>
          <w:tab w:val="left" w:pos="1134"/>
        </w:tabs>
        <w:autoSpaceDE w:val="0"/>
        <w:autoSpaceDN w:val="0"/>
        <w:adjustRightInd w:val="0"/>
        <w:ind w:firstLine="709"/>
        <w:jc w:val="both"/>
      </w:pPr>
    </w:p>
    <w:p w:rsidR="004C7A92" w:rsidRPr="00CD55D3" w:rsidRDefault="004C7A92" w:rsidP="004C7A92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center"/>
        <w:rPr>
          <w:b/>
        </w:rPr>
      </w:pPr>
      <w:r w:rsidRPr="00CD55D3">
        <w:rPr>
          <w:b/>
        </w:rPr>
        <w:t>Круг заявителей</w:t>
      </w:r>
    </w:p>
    <w:p w:rsidR="004C7A92" w:rsidRPr="00CD55D3" w:rsidRDefault="004C7A92" w:rsidP="004C7A92">
      <w:pPr>
        <w:widowControl w:val="0"/>
        <w:numPr>
          <w:ilvl w:val="0"/>
          <w:numId w:val="3"/>
        </w:numPr>
        <w:tabs>
          <w:tab w:val="num" w:pos="993"/>
          <w:tab w:val="left" w:pos="1134"/>
          <w:tab w:val="left" w:pos="1276"/>
        </w:tabs>
        <w:ind w:left="0" w:firstLine="709"/>
        <w:jc w:val="both"/>
      </w:pPr>
      <w:r w:rsidRPr="00CD55D3">
        <w:t>Заявителями являются:</w:t>
      </w:r>
    </w:p>
    <w:p w:rsidR="004C7A92" w:rsidRPr="00CD55D3" w:rsidRDefault="004C7A92" w:rsidP="004C7A92">
      <w:pPr>
        <w:pStyle w:val="a6"/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физические и юридические лица (в случаях, предусмотренных международными договорами Российской Федерации (в том числе межправительственными соглашениями), федеральными законами, устанавливающими порядок распоряжения муниципальным имуществом, не связанный с передачей муниципального имущества в безвозмездное пользование, аренду по итогам торгов, актами Президента Российской Федерации, актами Правительства Российской Федерации, а также на основании решений суда, вступивших в законную силу);</w:t>
      </w:r>
      <w:proofErr w:type="gramEnd"/>
    </w:p>
    <w:p w:rsidR="004C7A92" w:rsidRPr="00CD55D3" w:rsidRDefault="004C7A92" w:rsidP="004C7A92">
      <w:pPr>
        <w:pStyle w:val="a6"/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государственные и муниципальные учреждения;</w:t>
      </w:r>
    </w:p>
    <w:p w:rsidR="004C7A92" w:rsidRPr="00CD55D3" w:rsidRDefault="004C7A92" w:rsidP="004C7A92">
      <w:pPr>
        <w:pStyle w:val="a6"/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некоммерческие организации, созданные в форме ассоциаций и союзов, религиозных и общественных организаций (объединений) (в том числе политические партии, общественные движения, общественные фонды, общественные учреждения, органы общественной самодеятельности, профессиональные союзы, их объединения (ассоциации), первичные профсоюзные организации), объединения работодателей,</w:t>
      </w:r>
      <w:r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товарищества собственников жилья, социально ориентированные некоммерческие организации при условии осуществления ими деятельности, направленной на решение социальных проблем, развитие гражданского общества в Российской Федерации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, а также других видов деятельности, предусмотренных статьей 31.1 Федерального закона от </w:t>
      </w:r>
      <w:r w:rsidRPr="00176230">
        <w:rPr>
          <w:rFonts w:ascii="Times New Roman" w:hAnsi="Times New Roman"/>
          <w:sz w:val="24"/>
          <w:szCs w:val="24"/>
        </w:rPr>
        <w:t>12.01.1996 № 7-ФЗ</w:t>
      </w:r>
      <w:r w:rsidRPr="00CD55D3">
        <w:rPr>
          <w:rFonts w:ascii="Times New Roman" w:hAnsi="Times New Roman"/>
          <w:sz w:val="24"/>
          <w:szCs w:val="24"/>
        </w:rPr>
        <w:t xml:space="preserve"> «О некоммерческих </w:t>
      </w:r>
      <w:r w:rsidRPr="00CD55D3">
        <w:rPr>
          <w:rFonts w:ascii="Times New Roman" w:hAnsi="Times New Roman"/>
          <w:sz w:val="24"/>
          <w:szCs w:val="24"/>
        </w:rPr>
        <w:lastRenderedPageBreak/>
        <w:t>организациях»;</w:t>
      </w:r>
    </w:p>
    <w:p w:rsidR="004C7A92" w:rsidRPr="00CD55D3" w:rsidRDefault="004C7A92" w:rsidP="004C7A92">
      <w:pPr>
        <w:pStyle w:val="a6"/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адвокатские, нотариальные, торгово-промышленные палаты;</w:t>
      </w:r>
    </w:p>
    <w:p w:rsidR="004C7A92" w:rsidRPr="00CD55D3" w:rsidRDefault="004C7A92" w:rsidP="004C7A92">
      <w:pPr>
        <w:pStyle w:val="a6"/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едицинские организации, организации, осуществляющие образовательную деятельность;</w:t>
      </w:r>
    </w:p>
    <w:p w:rsidR="004C7A92" w:rsidRPr="00CD55D3" w:rsidRDefault="004C7A92" w:rsidP="004C7A92">
      <w:pPr>
        <w:pStyle w:val="a6"/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изические и юридические лица, желающие </w:t>
      </w:r>
      <w:proofErr w:type="gramStart"/>
      <w:r w:rsidRPr="00CD55D3">
        <w:rPr>
          <w:rFonts w:ascii="Times New Roman" w:hAnsi="Times New Roman"/>
          <w:sz w:val="24"/>
          <w:szCs w:val="24"/>
        </w:rPr>
        <w:t>разместить сети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связи или объекты почтовой связи;</w:t>
      </w:r>
    </w:p>
    <w:p w:rsidR="004C7A92" w:rsidRPr="00CD55D3" w:rsidRDefault="004C7A92" w:rsidP="004C7A92">
      <w:pPr>
        <w:pStyle w:val="a6"/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изические и юридические лица, обладающие правами владения и (или) пользования сетью инженерно-технического обеспечения, в случае, если муниципальное имущество является частью соответствующей сети инженерно-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;</w:t>
      </w:r>
    </w:p>
    <w:p w:rsidR="004C7A92" w:rsidRPr="00CD55D3" w:rsidRDefault="004C7A92" w:rsidP="004C7A92">
      <w:pPr>
        <w:pStyle w:val="a6"/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физические и юридические лица, с которыми заключен государственный или муниципальный контракт по результатам конкурса или аукциона, проведенных в соответствии с Федеральным законом</w:t>
      </w:r>
      <w:r w:rsidR="00E4124D">
        <w:rPr>
          <w:rFonts w:ascii="Times New Roman" w:hAnsi="Times New Roman"/>
          <w:sz w:val="24"/>
          <w:szCs w:val="24"/>
        </w:rPr>
        <w:t xml:space="preserve"> от 05.04.2013 года № 44-ФЗ «О контрактной системе в сфере закупок товаров, работ услуг для обеспечения государственных и муниципальных нужд»</w:t>
      </w:r>
      <w:r w:rsidRPr="00CD55D3">
        <w:rPr>
          <w:rFonts w:ascii="Times New Roman" w:hAnsi="Times New Roman"/>
          <w:sz w:val="24"/>
          <w:szCs w:val="24"/>
        </w:rPr>
        <w:t>, если предоставление указанных прав было предусмотрено конкурсной документацией, документацией об аукционе для целей исполнения этого государственного или муниципального контракта;</w:t>
      </w:r>
      <w:proofErr w:type="gramEnd"/>
    </w:p>
    <w:p w:rsidR="004C7A92" w:rsidRPr="00CD55D3" w:rsidRDefault="004C7A92" w:rsidP="004C7A92">
      <w:pPr>
        <w:pStyle w:val="a6"/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изические и юридические лица, желающие заключить договор безвозмездного пользования на срок не более чем 30 календарных дней в течение шести последовательных календарных месяцев;</w:t>
      </w:r>
    </w:p>
    <w:p w:rsidR="004C7A92" w:rsidRPr="00CD55D3" w:rsidRDefault="004C7A92" w:rsidP="004C7A92">
      <w:pPr>
        <w:pStyle w:val="a6"/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изические и юридические лица, из владения и пользования которых выбыло недвижимое имущество в связи со сносом или реконструкцией зданий, строений, сооружений, в которых оно расположено, или в связи с передачей прав на данное имущество государственным или муниципальным организациям, осуществляющим образовательную деятельность, или медицинским организациям;</w:t>
      </w:r>
    </w:p>
    <w:p w:rsidR="004C7A92" w:rsidRPr="00CD55D3" w:rsidRDefault="004C7A92" w:rsidP="004C7A92">
      <w:pPr>
        <w:pStyle w:val="a6"/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физические и юридические лица, желающие заключить договор безвозмездного пользования объекта, являющегося частью или частями помещения, здания, строения или сооружения, если общая площадь передаваемого имущества составляет не более чем 20 квадратных метров и не превышает 10 процентов площади соответствующего помещения, здания, строения или сооружения, права на которые принадлежат лицу, передающему такое имущество;</w:t>
      </w:r>
      <w:proofErr w:type="gramEnd"/>
    </w:p>
    <w:p w:rsidR="004C7A92" w:rsidRPr="00CD55D3" w:rsidRDefault="004C7A92" w:rsidP="004C7A92">
      <w:pPr>
        <w:pStyle w:val="a6"/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юридические лица, являющиеся правопреемником приватизированного муниципального унитарного предприятия в случае, если имущество не включено в состав подлежащих приватизации активов приватизированного муниципального унитарного предприятия, но технологически и функционально связано с приватизированным имуществом и отнесено федеральными законами к объектам гражданских прав, оборот которых не допускается, или к объектам, которые могут находиться только в муниципальной собственности;</w:t>
      </w:r>
      <w:proofErr w:type="gramEnd"/>
    </w:p>
    <w:p w:rsidR="004C7A92" w:rsidRPr="00CD55D3" w:rsidRDefault="004C7A92" w:rsidP="004C7A92">
      <w:pPr>
        <w:pStyle w:val="a6"/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хозяйствующий субъект, желающий заключить договор безвозмездного пользования муниципального имущества в целях, определенных частью 1 статьи 19 Федерального закона </w:t>
      </w:r>
      <w:r w:rsidRPr="00176230">
        <w:rPr>
          <w:rFonts w:ascii="Times New Roman" w:hAnsi="Times New Roman"/>
          <w:sz w:val="24"/>
          <w:szCs w:val="24"/>
        </w:rPr>
        <w:t>от 26.07.2006 № 135-ФЗ</w:t>
      </w:r>
      <w:r w:rsidRPr="00CD55D3">
        <w:rPr>
          <w:rFonts w:ascii="Times New Roman" w:hAnsi="Times New Roman"/>
          <w:sz w:val="24"/>
          <w:szCs w:val="24"/>
        </w:rPr>
        <w:t xml:space="preserve"> «О защите конкуренции»;</w:t>
      </w:r>
    </w:p>
    <w:p w:rsidR="004C7A92" w:rsidRPr="00CD55D3" w:rsidRDefault="004C7A92" w:rsidP="004C7A92">
      <w:pPr>
        <w:pStyle w:val="a6"/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изические лица, не являющиеся хозяйствующими субъектами; </w:t>
      </w:r>
    </w:p>
    <w:p w:rsidR="004C7A92" w:rsidRPr="00CD55D3" w:rsidRDefault="004C7A92" w:rsidP="004C7A92">
      <w:pPr>
        <w:pStyle w:val="a6"/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уполномоченные представители лиц, указанных в настоящем пункте административного регламента (далее - заявитель).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ind w:firstLine="709"/>
        <w:jc w:val="both"/>
      </w:pPr>
    </w:p>
    <w:p w:rsidR="004C7A92" w:rsidRPr="00CD55D3" w:rsidRDefault="004C7A92" w:rsidP="004C7A92">
      <w:pPr>
        <w:tabs>
          <w:tab w:val="left" w:pos="1134"/>
          <w:tab w:val="left" w:pos="1276"/>
        </w:tabs>
        <w:ind w:firstLine="709"/>
        <w:jc w:val="center"/>
        <w:rPr>
          <w:b/>
        </w:rPr>
      </w:pPr>
      <w:r w:rsidRPr="00CD55D3">
        <w:rPr>
          <w:b/>
        </w:rPr>
        <w:t>Требования к порядку информирования</w:t>
      </w:r>
      <w:r w:rsidRPr="00CD55D3">
        <w:rPr>
          <w:b/>
        </w:rPr>
        <w:br/>
        <w:t>о порядке предоставления муниципальной услуги</w:t>
      </w:r>
    </w:p>
    <w:p w:rsidR="004C7A92" w:rsidRPr="00CD55D3" w:rsidRDefault="004C7A92" w:rsidP="004C7A92">
      <w:pPr>
        <w:widowControl w:val="0"/>
        <w:numPr>
          <w:ilvl w:val="0"/>
          <w:numId w:val="3"/>
        </w:numPr>
        <w:tabs>
          <w:tab w:val="left" w:pos="1134"/>
        </w:tabs>
        <w:ind w:left="0" w:firstLine="709"/>
        <w:jc w:val="both"/>
      </w:pPr>
      <w:r w:rsidRPr="00CD55D3">
        <w:t xml:space="preserve">Информирование граждан о порядке предоставления муниципальной услуги обеспечивается муниципальными служащими и (или) специалистами </w:t>
      </w:r>
      <w:r>
        <w:t>А</w:t>
      </w:r>
      <w:r w:rsidRPr="00CD55D3">
        <w:t>дминистрации</w:t>
      </w:r>
      <w:r>
        <w:t xml:space="preserve"> </w:t>
      </w:r>
      <w:r w:rsidR="00E13CE8">
        <w:t>Александровского</w:t>
      </w:r>
      <w:r>
        <w:t xml:space="preserve"> сельского поселения</w:t>
      </w:r>
      <w:r w:rsidRPr="00CD55D3">
        <w:rPr>
          <w:i/>
        </w:rPr>
        <w:t xml:space="preserve">, </w:t>
      </w:r>
      <w:r w:rsidRPr="00CD55D3">
        <w:t xml:space="preserve">многофункционального центра предоставления государственных и муниципальных услуг (далее – МФЦ) </w:t>
      </w:r>
      <w:r>
        <w:t>(при наличии соглашения о взаимодействии</w:t>
      </w:r>
      <w:r w:rsidRPr="000F4D7F">
        <w:t xml:space="preserve"> </w:t>
      </w:r>
      <w:r>
        <w:t xml:space="preserve">между Администрацией </w:t>
      </w:r>
      <w:r w:rsidR="00E13CE8">
        <w:t>Александровского</w:t>
      </w:r>
      <w:r>
        <w:t xml:space="preserve"> сельского поселения и МФЦ)</w:t>
      </w:r>
      <w:r w:rsidRPr="00CD55D3">
        <w:t>.</w:t>
      </w:r>
    </w:p>
    <w:p w:rsidR="004C7A92" w:rsidRPr="00CD55D3" w:rsidRDefault="004C7A92" w:rsidP="004C7A92">
      <w:pPr>
        <w:widowControl w:val="0"/>
        <w:numPr>
          <w:ilvl w:val="0"/>
          <w:numId w:val="3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</w:pPr>
      <w:r w:rsidRPr="00CD55D3"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4C7A92" w:rsidRPr="00CD55D3" w:rsidRDefault="004C7A92" w:rsidP="004C7A92">
      <w:pPr>
        <w:widowControl w:val="0"/>
        <w:numPr>
          <w:ilvl w:val="0"/>
          <w:numId w:val="3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</w:pPr>
      <w:r>
        <w:t>Место нахождения А</w:t>
      </w:r>
      <w:r w:rsidRPr="00B449C8">
        <w:t>дминистрации</w:t>
      </w:r>
      <w:r w:rsidRPr="00204F43">
        <w:t xml:space="preserve"> </w:t>
      </w:r>
      <w:r w:rsidR="00E13CE8">
        <w:t>Александровского</w:t>
      </w:r>
      <w:r>
        <w:t xml:space="preserve"> сельского поселения</w:t>
      </w:r>
      <w:r w:rsidRPr="00B449C8">
        <w:t>,</w:t>
      </w:r>
      <w:r>
        <w:t xml:space="preserve"> </w:t>
      </w:r>
      <w:r>
        <w:lastRenderedPageBreak/>
        <w:t>специалиста, ответственного за предоставление муниципальной услуги,</w:t>
      </w:r>
      <w:r w:rsidRPr="00B449C8">
        <w:rPr>
          <w:i/>
        </w:rPr>
        <w:t xml:space="preserve"> </w:t>
      </w:r>
      <w:r>
        <w:t>почтовый адрес, официальный сайт</w:t>
      </w:r>
      <w:r w:rsidRPr="00B449C8">
        <w:t xml:space="preserve"> в информационно-телекоммуникационной сети «Интернет» (далее – сеть </w:t>
      </w:r>
      <w:r>
        <w:t>Интернет), информация о графиках</w:t>
      </w:r>
      <w:r w:rsidRPr="00B449C8">
        <w:t xml:space="preserve"> работ</w:t>
      </w:r>
      <w:r>
        <w:t xml:space="preserve">ы, телефонных номерах и адресах </w:t>
      </w:r>
      <w:r w:rsidRPr="00B449C8">
        <w:t>электронной почты представлены в Приложении 1 к административному регламенту</w:t>
      </w:r>
      <w:r w:rsidRPr="00CD55D3">
        <w:t>.</w:t>
      </w:r>
    </w:p>
    <w:p w:rsidR="004C7A92" w:rsidRPr="00CD55D3" w:rsidRDefault="004C7A92" w:rsidP="004C7A92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</w:pPr>
      <w:proofErr w:type="gramStart"/>
      <w:r w:rsidRPr="00B449C8">
        <w:t>Информа</w:t>
      </w:r>
      <w:r>
        <w:t>ция о месте нахождения, графике</w:t>
      </w:r>
      <w:r w:rsidRPr="00B449C8">
        <w:t xml:space="preserve"> работы Администрации</w:t>
      </w:r>
      <w:r>
        <w:t xml:space="preserve"> </w:t>
      </w:r>
      <w:r w:rsidR="006F6B98">
        <w:t xml:space="preserve">Александровского </w:t>
      </w:r>
      <w:r>
        <w:t>сельского поселения и специалиста, ответственного за предоставление муниципальной услуги</w:t>
      </w:r>
      <w:r w:rsidRPr="00B449C8">
        <w:t xml:space="preserve">, о порядке предоставления </w:t>
      </w:r>
      <w:r>
        <w:t>муниципальной услуги размещена</w:t>
      </w:r>
      <w:r w:rsidRPr="00B449C8">
        <w:t xml:space="preserve"> на официально</w:t>
      </w:r>
      <w:r>
        <w:t xml:space="preserve">м сайте муниципального образования </w:t>
      </w:r>
      <w:r w:rsidR="00A33A0C">
        <w:t>Александровского</w:t>
      </w:r>
      <w:r>
        <w:t xml:space="preserve"> сельского поселения</w:t>
      </w:r>
      <w:r w:rsidRPr="00B449C8">
        <w:t xml:space="preserve"> в сети Интернет, </w:t>
      </w:r>
      <w:r w:rsidRPr="007625CD">
        <w:t>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</w:t>
      </w:r>
      <w:r w:rsidR="002151A1">
        <w:t xml:space="preserve"> и муниципальных услуг (функций</w:t>
      </w:r>
      <w:r w:rsidRPr="007625CD">
        <w:t xml:space="preserve">), </w:t>
      </w:r>
      <w:r w:rsidRPr="00B449C8">
        <w:t>а также предоставляется по телефону и</w:t>
      </w:r>
      <w:proofErr w:type="gramEnd"/>
      <w:r w:rsidRPr="00B449C8">
        <w:t xml:space="preserve"> электронной почте</w:t>
      </w:r>
      <w:r w:rsidRPr="00CD55D3">
        <w:t>.</w:t>
      </w:r>
    </w:p>
    <w:p w:rsidR="004C7A92" w:rsidRPr="00B449C8" w:rsidRDefault="008E6CF6" w:rsidP="008E6CF6">
      <w:pPr>
        <w:widowControl w:val="0"/>
        <w:autoSpaceDE w:val="0"/>
        <w:autoSpaceDN w:val="0"/>
        <w:adjustRightInd w:val="0"/>
        <w:ind w:left="709"/>
        <w:jc w:val="both"/>
      </w:pPr>
      <w:r>
        <w:t xml:space="preserve">8. </w:t>
      </w:r>
      <w:r w:rsidR="004C7A92" w:rsidRPr="00B449C8">
        <w:t>На</w:t>
      </w:r>
      <w:r w:rsidR="004C7A92">
        <w:t xml:space="preserve"> официальном сайте муниципального образования </w:t>
      </w:r>
      <w:r>
        <w:t>Александровского</w:t>
      </w:r>
      <w:r w:rsidR="004C7A92">
        <w:t xml:space="preserve"> сельского поселения, в сети Интернет размещена</w:t>
      </w:r>
      <w:r w:rsidR="004C7A92" w:rsidRPr="00B449C8">
        <w:t xml:space="preserve"> следующая информация:</w:t>
      </w:r>
    </w:p>
    <w:p w:rsidR="004C7A92" w:rsidRPr="00B449C8" w:rsidRDefault="004C7A92" w:rsidP="004C7A92">
      <w:pPr>
        <w:ind w:firstLine="709"/>
        <w:jc w:val="both"/>
      </w:pPr>
      <w:r w:rsidRPr="00B449C8">
        <w:t>1)</w:t>
      </w:r>
      <w:r w:rsidRPr="00B449C8">
        <w:rPr>
          <w:lang w:val="en-US"/>
        </w:rPr>
        <w:t> </w:t>
      </w:r>
      <w:r>
        <w:t>наименование и почтовый адрес</w:t>
      </w:r>
      <w:r w:rsidRPr="00B449C8">
        <w:t xml:space="preserve"> </w:t>
      </w:r>
      <w:r>
        <w:t>А</w:t>
      </w:r>
      <w:r w:rsidRPr="00B449C8">
        <w:t>дминистрации</w:t>
      </w:r>
      <w:r>
        <w:t xml:space="preserve"> </w:t>
      </w:r>
      <w:r w:rsidR="008E6CF6">
        <w:t>Александровского</w:t>
      </w:r>
      <w:r>
        <w:t xml:space="preserve"> сельского поселения</w:t>
      </w:r>
      <w:r w:rsidRPr="00B449C8">
        <w:t>;</w:t>
      </w:r>
    </w:p>
    <w:p w:rsidR="004C7A92" w:rsidRPr="00B449C8" w:rsidRDefault="004C7A92" w:rsidP="004C7A92">
      <w:pPr>
        <w:ind w:firstLine="709"/>
        <w:jc w:val="both"/>
      </w:pPr>
      <w:r w:rsidRPr="00B449C8">
        <w:t>2)</w:t>
      </w:r>
      <w:r w:rsidRPr="00B449C8">
        <w:rPr>
          <w:lang w:val="en-US"/>
        </w:rPr>
        <w:t> </w:t>
      </w:r>
      <w:r>
        <w:t xml:space="preserve">номера телефонов Администрации </w:t>
      </w:r>
      <w:r w:rsidR="00A33A0C">
        <w:t>Александровского</w:t>
      </w:r>
      <w:r>
        <w:t xml:space="preserve"> сельского поселения и специалиста, ответственного за предоставление муниципальной услуги</w:t>
      </w:r>
      <w:r w:rsidRPr="00B449C8">
        <w:t>;</w:t>
      </w:r>
    </w:p>
    <w:p w:rsidR="004C7A92" w:rsidRPr="00B449C8" w:rsidRDefault="004C7A92" w:rsidP="004C7A92">
      <w:pPr>
        <w:ind w:firstLine="709"/>
        <w:jc w:val="both"/>
      </w:pPr>
      <w:r w:rsidRPr="00B449C8">
        <w:t>3)</w:t>
      </w:r>
      <w:r w:rsidRPr="00B449C8">
        <w:rPr>
          <w:lang w:val="en-US"/>
        </w:rPr>
        <w:t> </w:t>
      </w:r>
      <w:r w:rsidRPr="00B449C8">
        <w:t>график работы</w:t>
      </w:r>
      <w:r>
        <w:t xml:space="preserve"> Администрации </w:t>
      </w:r>
      <w:r w:rsidR="00A33A0C">
        <w:t>Александровского</w:t>
      </w:r>
      <w:r>
        <w:t xml:space="preserve"> сельского поселения и специалиста, ответственного за предоставление муниципальной услуги</w:t>
      </w:r>
      <w:r w:rsidRPr="00B449C8">
        <w:t>;</w:t>
      </w:r>
    </w:p>
    <w:p w:rsidR="004C7A92" w:rsidRPr="00CD55D3" w:rsidRDefault="004C7A92" w:rsidP="004C7A92">
      <w:pPr>
        <w:tabs>
          <w:tab w:val="left" w:pos="1134"/>
          <w:tab w:val="left" w:pos="1276"/>
        </w:tabs>
        <w:ind w:firstLine="709"/>
        <w:jc w:val="both"/>
      </w:pPr>
      <w:r w:rsidRPr="00CD55D3">
        <w:t>4)</w:t>
      </w:r>
      <w:r w:rsidRPr="00CD55D3">
        <w:rPr>
          <w:lang w:val="en-US"/>
        </w:rPr>
        <w:t> </w:t>
      </w:r>
      <w:r w:rsidRPr="00CD55D3"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5) перечень документов, необходимых для получения муниципальной услуги;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7) текст настоящего регламента с приложениями;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8) краткое описание порядка предоставления муниципальной услуги;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9) образцы оформления документов, необходимых для получения муниципальной услуги, и требования к ним.</w:t>
      </w:r>
    </w:p>
    <w:p w:rsidR="004C7A92" w:rsidRPr="00CD55D3" w:rsidRDefault="004C7A92" w:rsidP="00DF4E6D">
      <w:pPr>
        <w:widowControl w:val="0"/>
        <w:numPr>
          <w:ilvl w:val="0"/>
          <w:numId w:val="12"/>
        </w:numPr>
        <w:tabs>
          <w:tab w:val="left" w:pos="993"/>
          <w:tab w:val="left" w:pos="1134"/>
        </w:tabs>
        <w:autoSpaceDE w:val="0"/>
        <w:autoSpaceDN w:val="0"/>
        <w:adjustRightInd w:val="0"/>
        <w:ind w:left="0" w:firstLine="851"/>
        <w:jc w:val="both"/>
      </w:pPr>
      <w:r w:rsidRPr="00CD55D3"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4C7A92" w:rsidRPr="00B449C8" w:rsidRDefault="004C7A92" w:rsidP="004C7A92">
      <w:pPr>
        <w:pStyle w:val="a7"/>
      </w:pPr>
      <w:r w:rsidRPr="00CD55D3">
        <w:t xml:space="preserve">лично при обращении к должностному лицу (специалисту) </w:t>
      </w:r>
      <w:r>
        <w:t>Администрации</w:t>
      </w:r>
      <w:r w:rsidRPr="00204F43">
        <w:t xml:space="preserve"> </w:t>
      </w:r>
      <w:r w:rsidR="00A33A0C">
        <w:t>Александровского</w:t>
      </w:r>
      <w:r>
        <w:t xml:space="preserve"> сельского поселения</w:t>
      </w:r>
      <w:r w:rsidRPr="00B449C8">
        <w:t>;</w:t>
      </w:r>
    </w:p>
    <w:p w:rsidR="004C7A92" w:rsidRPr="00CD55D3" w:rsidRDefault="004C7A92" w:rsidP="004C7A92">
      <w:pPr>
        <w:pStyle w:val="a7"/>
      </w:pPr>
      <w:r w:rsidRPr="00CD55D3">
        <w:t>по контактному телефону в часы работы Администрации, указанные в Приложении 1 к регламенту;</w:t>
      </w:r>
    </w:p>
    <w:p w:rsidR="004C7A92" w:rsidRDefault="004C7A92" w:rsidP="004C7A92">
      <w:pPr>
        <w:pStyle w:val="a7"/>
      </w:pPr>
      <w:r w:rsidRPr="00CD55D3">
        <w:t>посредством электронного обращения на адрес электронной почты, указанный в Приложении 1 к регламенту;</w:t>
      </w:r>
    </w:p>
    <w:p w:rsidR="004C7A92" w:rsidRPr="00CD55D3" w:rsidRDefault="004C7A92" w:rsidP="004C7A92">
      <w:pPr>
        <w:pStyle w:val="a7"/>
      </w:pPr>
      <w:r w:rsidRPr="00CD55D3">
        <w:t xml:space="preserve">посредством </w:t>
      </w:r>
      <w:r>
        <w:t xml:space="preserve">почтового </w:t>
      </w:r>
      <w:r w:rsidRPr="00CD55D3">
        <w:t>обращения на адрес почты, указанный в Приложении 1 к регламенту;</w:t>
      </w:r>
    </w:p>
    <w:p w:rsidR="004C7A92" w:rsidRPr="00CD55D3" w:rsidRDefault="004C7A92" w:rsidP="004C7A92">
      <w:pPr>
        <w:pStyle w:val="a7"/>
        <w:rPr>
          <w:i/>
        </w:rPr>
      </w:pPr>
      <w:r w:rsidRPr="00CD55D3">
        <w:t>в информационно-телеком</w:t>
      </w:r>
      <w:r w:rsidR="002151A1">
        <w:t xml:space="preserve">муникационной сети Интернет на </w:t>
      </w:r>
      <w:r w:rsidRPr="00CD55D3">
        <w:t xml:space="preserve">официальном сайте муниципального образования </w:t>
      </w:r>
      <w:r w:rsidR="00A33A0C">
        <w:t>Александровского</w:t>
      </w:r>
      <w:r>
        <w:t xml:space="preserve"> сельского поселения</w:t>
      </w:r>
      <w:r w:rsidRPr="00CD55D3">
        <w:rPr>
          <w:i/>
        </w:rPr>
        <w:t>;</w:t>
      </w:r>
    </w:p>
    <w:p w:rsidR="004C7A92" w:rsidRPr="00CD55D3" w:rsidRDefault="004C7A92" w:rsidP="004C7A92">
      <w:pPr>
        <w:pStyle w:val="a7"/>
      </w:pPr>
      <w:r w:rsidRPr="00CD55D3">
        <w:t xml:space="preserve">на информационных стендах в Администрации </w:t>
      </w:r>
      <w:r w:rsidR="00A33A0C">
        <w:t>Александровского</w:t>
      </w:r>
      <w:r>
        <w:t xml:space="preserve"> сельского поселения</w:t>
      </w:r>
      <w:r w:rsidRPr="00CD55D3">
        <w:rPr>
          <w:i/>
        </w:rPr>
        <w:t xml:space="preserve">: </w:t>
      </w:r>
      <w:r w:rsidRPr="00CD55D3">
        <w:t>по адресу, указанному в приложении 1 к регламенту;</w:t>
      </w:r>
    </w:p>
    <w:p w:rsidR="004C7A92" w:rsidRPr="00CD55D3" w:rsidRDefault="004C7A92" w:rsidP="004C7A92">
      <w:pPr>
        <w:pStyle w:val="a7"/>
      </w:pPr>
      <w:r w:rsidRPr="00176230">
        <w:t>посредством Единого портала государственных и муниципальных услуг (функций): http://www.gosuslugi.ru/;</w:t>
      </w:r>
    </w:p>
    <w:p w:rsidR="004C7A92" w:rsidRPr="00CD55D3" w:rsidRDefault="004C7A92" w:rsidP="004C7A92">
      <w:pPr>
        <w:pStyle w:val="a7"/>
      </w:pPr>
      <w:r w:rsidRPr="00CD55D3">
        <w:t>при обращении в МФЦ.</w:t>
      </w:r>
    </w:p>
    <w:p w:rsidR="004C7A92" w:rsidRPr="00CD55D3" w:rsidRDefault="004C7A92" w:rsidP="00DF4E6D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</w:pPr>
      <w:r w:rsidRPr="00CD55D3">
        <w:t xml:space="preserve">Информационные стенды </w:t>
      </w:r>
      <w:r>
        <w:t>оборудованы</w:t>
      </w:r>
      <w:r w:rsidRPr="00F230D1">
        <w:t xml:space="preserve"> </w:t>
      </w:r>
      <w:r>
        <w:t>рядом с кабинетом специалиста, ответственного за предоставление муниципальной услуги</w:t>
      </w:r>
      <w:r w:rsidRPr="00B449C8">
        <w:t xml:space="preserve">. </w:t>
      </w:r>
      <w:r w:rsidRPr="00CD55D3">
        <w:t>На ин</w:t>
      </w:r>
      <w:r>
        <w:t>формационных стендах размещена</w:t>
      </w:r>
      <w:r w:rsidRPr="00CD55D3">
        <w:t xml:space="preserve"> следующая обязательная информация:</w:t>
      </w:r>
    </w:p>
    <w:p w:rsidR="004C7A92" w:rsidRPr="00B449C8" w:rsidRDefault="004C7A92" w:rsidP="004C7A92">
      <w:pPr>
        <w:ind w:firstLine="709"/>
        <w:jc w:val="both"/>
      </w:pPr>
      <w:r w:rsidRPr="00B449C8">
        <w:t>1)</w:t>
      </w:r>
      <w:r w:rsidRPr="00B449C8">
        <w:rPr>
          <w:lang w:val="en-US"/>
        </w:rPr>
        <w:t> </w:t>
      </w:r>
      <w:r>
        <w:t>почтовый адрес А</w:t>
      </w:r>
      <w:r w:rsidRPr="00B449C8">
        <w:t>дминистрации</w:t>
      </w:r>
      <w:r>
        <w:t xml:space="preserve"> </w:t>
      </w:r>
      <w:r w:rsidR="00A33A0C">
        <w:t>Александровского</w:t>
      </w:r>
      <w:r>
        <w:t xml:space="preserve"> сельского поселения</w:t>
      </w:r>
      <w:r w:rsidRPr="00B449C8">
        <w:t>;</w:t>
      </w:r>
    </w:p>
    <w:p w:rsidR="004C7A92" w:rsidRPr="00B449C8" w:rsidRDefault="004C7A92" w:rsidP="004C7A92">
      <w:pPr>
        <w:ind w:firstLine="709"/>
        <w:jc w:val="both"/>
      </w:pPr>
      <w:r w:rsidRPr="00B449C8">
        <w:t>2)</w:t>
      </w:r>
      <w:r w:rsidRPr="00B449C8">
        <w:rPr>
          <w:lang w:val="en-US"/>
        </w:rPr>
        <w:t> </w:t>
      </w:r>
      <w:r w:rsidRPr="00B449C8">
        <w:t xml:space="preserve">адрес официального сайта </w:t>
      </w:r>
      <w:r>
        <w:t xml:space="preserve">муниципального образования </w:t>
      </w:r>
      <w:r w:rsidR="00A33A0C">
        <w:t>Александровского</w:t>
      </w:r>
      <w:r>
        <w:t xml:space="preserve"> сельского поселения</w:t>
      </w:r>
      <w:r w:rsidRPr="00B449C8">
        <w:t xml:space="preserve"> в сети Интернет;</w:t>
      </w:r>
    </w:p>
    <w:p w:rsidR="004C7A92" w:rsidRPr="00B449C8" w:rsidRDefault="004C7A92" w:rsidP="004C7A92">
      <w:pPr>
        <w:ind w:firstLine="709"/>
        <w:jc w:val="both"/>
      </w:pPr>
      <w:r w:rsidRPr="00B449C8">
        <w:t>3)</w:t>
      </w:r>
      <w:r w:rsidRPr="00B449C8">
        <w:rPr>
          <w:lang w:val="en-US"/>
        </w:rPr>
        <w:t> </w:t>
      </w:r>
      <w:r>
        <w:t xml:space="preserve"> справочные номера телефонов А</w:t>
      </w:r>
      <w:r w:rsidRPr="00B449C8">
        <w:t>дминистрации</w:t>
      </w:r>
      <w:r>
        <w:t xml:space="preserve"> </w:t>
      </w:r>
      <w:r w:rsidR="00F4318F">
        <w:t>Александровского</w:t>
      </w:r>
      <w:r>
        <w:t xml:space="preserve"> сельского поселения и специалиста, ответственного за предоставление муниципальной услуги</w:t>
      </w:r>
      <w:r w:rsidRPr="00B449C8">
        <w:t>;</w:t>
      </w:r>
    </w:p>
    <w:p w:rsidR="004C7A92" w:rsidRPr="00FF0BA7" w:rsidRDefault="004C7A92" w:rsidP="004C7A92">
      <w:pPr>
        <w:ind w:firstLine="709"/>
        <w:jc w:val="both"/>
      </w:pPr>
      <w:r w:rsidRPr="00B449C8">
        <w:lastRenderedPageBreak/>
        <w:t>4)</w:t>
      </w:r>
      <w:r w:rsidRPr="00B449C8">
        <w:rPr>
          <w:lang w:val="en-US"/>
        </w:rPr>
        <w:t> </w:t>
      </w:r>
      <w:r>
        <w:t xml:space="preserve">график работы Администрации </w:t>
      </w:r>
      <w:r w:rsidR="00F4318F">
        <w:t>Александровского</w:t>
      </w:r>
      <w:r>
        <w:t xml:space="preserve"> сельского поселения</w:t>
      </w:r>
      <w:r w:rsidRPr="0008028A">
        <w:t xml:space="preserve"> </w:t>
      </w:r>
      <w:r>
        <w:t>и специалиста, ответственного за предоставление муниципальной услуги</w:t>
      </w:r>
      <w:r w:rsidRPr="00B449C8">
        <w:t>;</w:t>
      </w:r>
    </w:p>
    <w:p w:rsidR="004C7A92" w:rsidRPr="00CD55D3" w:rsidRDefault="004C7A92" w:rsidP="004C7A92">
      <w:pPr>
        <w:tabs>
          <w:tab w:val="left" w:pos="1134"/>
          <w:tab w:val="left" w:pos="1276"/>
        </w:tabs>
        <w:ind w:firstLine="709"/>
        <w:jc w:val="both"/>
      </w:pPr>
      <w:r w:rsidRPr="00CD55D3">
        <w:t>5) выдержки из правовых актов, содержащих нормы, регулирующие деятельность по предоставлению муниципальной услуги;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6) перечень документов, необходимых для получения муниципальной услуги;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7) образец оформления заявления.</w:t>
      </w:r>
    </w:p>
    <w:p w:rsidR="004C7A92" w:rsidRPr="00CD55D3" w:rsidRDefault="004C7A92" w:rsidP="00DF4E6D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</w:pPr>
      <w:r w:rsidRPr="00CD55D3"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 w:rsidRPr="00FF0BA7">
        <w:t xml:space="preserve">Администрации </w:t>
      </w:r>
      <w:r w:rsidR="00F4318F">
        <w:t>Александровского</w:t>
      </w:r>
      <w:r>
        <w:t xml:space="preserve"> сельского поселения</w:t>
      </w:r>
      <w:r w:rsidRPr="00CD55D3">
        <w:t>, представленному в приложении 1 к регламенту.</w:t>
      </w:r>
    </w:p>
    <w:p w:rsidR="004C7A92" w:rsidRPr="00CD55D3" w:rsidRDefault="004C7A92" w:rsidP="00DF4E6D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</w:pPr>
      <w:r w:rsidRPr="00CD55D3">
        <w:t xml:space="preserve">Ответ на телефонный звонок </w:t>
      </w:r>
      <w:r>
        <w:t>содержит</w:t>
      </w:r>
      <w:r w:rsidRPr="00CD55D3">
        <w:t xml:space="preserve"> информацию о наименовании </w:t>
      </w:r>
      <w:r w:rsidRPr="00FF0BA7">
        <w:t>муниципального образования</w:t>
      </w:r>
      <w:r w:rsidRPr="00CD55D3">
        <w:t>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4C7A92" w:rsidRPr="00CD55D3" w:rsidRDefault="004C7A92" w:rsidP="00DF4E6D">
      <w:pPr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</w:pPr>
      <w:r w:rsidRPr="00CD55D3">
        <w:t>При ответах на телефонные звонки и</w:t>
      </w:r>
      <w:r w:rsidR="006F6B98">
        <w:t xml:space="preserve"> устные обращения </w:t>
      </w:r>
      <w:r w:rsidRPr="00CD55D3">
        <w:t xml:space="preserve">специалисты </w:t>
      </w:r>
      <w:r>
        <w:t xml:space="preserve">Администрации </w:t>
      </w:r>
      <w:r w:rsidR="00F4318F">
        <w:t>Александровского</w:t>
      </w:r>
      <w:r>
        <w:t xml:space="preserve"> сельского поселения</w:t>
      </w:r>
      <w:r w:rsidRPr="00CD55D3">
        <w:t xml:space="preserve">, </w:t>
      </w:r>
      <w:r>
        <w:t>предоставляют</w:t>
      </w:r>
      <w:r w:rsidRPr="00CD55D3">
        <w:t xml:space="preserve"> информацию по следующим вопросам:</w:t>
      </w:r>
    </w:p>
    <w:p w:rsidR="004C7A92" w:rsidRPr="00CD55D3" w:rsidRDefault="004C7A92" w:rsidP="004C7A92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ind w:firstLine="709"/>
        <w:jc w:val="both"/>
      </w:pPr>
      <w:r w:rsidRPr="00CD55D3">
        <w:t>1) о месте предоставления муниципальной услуги и способах проезда к нему;</w:t>
      </w:r>
    </w:p>
    <w:p w:rsidR="004C7A92" w:rsidRPr="00CD55D3" w:rsidRDefault="004C7A92" w:rsidP="004C7A92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ind w:firstLine="709"/>
        <w:jc w:val="both"/>
      </w:pPr>
      <w:r w:rsidRPr="00CD55D3">
        <w:t>2) графике приема граждан по вопросам предоставления муниципальной услуги;</w:t>
      </w:r>
    </w:p>
    <w:p w:rsidR="004C7A92" w:rsidRPr="00CD55D3" w:rsidRDefault="004C7A92" w:rsidP="004C7A92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ind w:firstLine="709"/>
        <w:jc w:val="both"/>
      </w:pPr>
      <w:r w:rsidRPr="00CD55D3">
        <w:t>3) о входящих номерах, под которыми зарегистриров</w:t>
      </w:r>
      <w:r>
        <w:t>аны в системе делопроизводства А</w:t>
      </w:r>
      <w:r w:rsidRPr="00CD55D3">
        <w:t xml:space="preserve">дминистрации </w:t>
      </w:r>
      <w:r w:rsidR="00F4318F">
        <w:t xml:space="preserve">Александровского </w:t>
      </w:r>
      <w:r>
        <w:t>сельского поселения</w:t>
      </w:r>
      <w:r w:rsidR="006F6B98">
        <w:t xml:space="preserve"> </w:t>
      </w:r>
      <w:r w:rsidRPr="00CD55D3">
        <w:t>поступившие документы.</w:t>
      </w:r>
    </w:p>
    <w:p w:rsidR="004C7A92" w:rsidRPr="00CD55D3" w:rsidRDefault="004C7A92" w:rsidP="004C7A92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ind w:firstLine="709"/>
        <w:jc w:val="both"/>
      </w:pPr>
      <w:r w:rsidRPr="00CD55D3">
        <w:t>4)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4C7A92" w:rsidRPr="00CD55D3" w:rsidRDefault="004C7A92" w:rsidP="004C7A92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ind w:firstLine="709"/>
        <w:jc w:val="both"/>
      </w:pPr>
      <w:r w:rsidRPr="00CD55D3">
        <w:t>5) о перечне документов, необходимых для получения муниципальной услуги;</w:t>
      </w:r>
    </w:p>
    <w:p w:rsidR="004C7A92" w:rsidRPr="00CD55D3" w:rsidRDefault="004C7A92" w:rsidP="004C7A92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ind w:firstLine="709"/>
        <w:jc w:val="both"/>
      </w:pPr>
      <w:r w:rsidRPr="00CD55D3">
        <w:t>6) о сроках рассмотрения документов;</w:t>
      </w:r>
    </w:p>
    <w:p w:rsidR="004C7A92" w:rsidRPr="00CD55D3" w:rsidRDefault="004C7A92" w:rsidP="004C7A92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ind w:firstLine="709"/>
        <w:jc w:val="both"/>
      </w:pPr>
      <w:r w:rsidRPr="00CD55D3">
        <w:t>7) о сроках предоставления муниципальной услуги;</w:t>
      </w:r>
    </w:p>
    <w:p w:rsidR="004C7A92" w:rsidRPr="00CD55D3" w:rsidRDefault="004C7A92" w:rsidP="004C7A92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ind w:firstLine="709"/>
        <w:jc w:val="both"/>
      </w:pPr>
      <w:r w:rsidRPr="00CD55D3">
        <w:t xml:space="preserve">8) о месте размещения на официальном сайте </w:t>
      </w:r>
      <w:r>
        <w:t xml:space="preserve">муниципального образования </w:t>
      </w:r>
      <w:r w:rsidR="00F4318F">
        <w:t>Александровского</w:t>
      </w:r>
      <w:r>
        <w:t xml:space="preserve"> сельского поселения </w:t>
      </w:r>
      <w:r w:rsidRPr="00CD55D3">
        <w:t>в сети Интернет информации по вопросам пред</w:t>
      </w:r>
      <w:r>
        <w:t>оставления муниципальной услуги</w:t>
      </w:r>
      <w:r w:rsidRPr="00CD55D3">
        <w:t>.</w:t>
      </w:r>
    </w:p>
    <w:p w:rsidR="004C7A92" w:rsidRPr="00CD55D3" w:rsidRDefault="004C7A92" w:rsidP="00DF4E6D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</w:pPr>
      <w:r w:rsidRPr="00CD55D3">
        <w:t xml:space="preserve">При общении с гражданами (по телефону или лично) специалисты </w:t>
      </w:r>
      <w:r>
        <w:t xml:space="preserve">Администрации </w:t>
      </w:r>
      <w:r w:rsidR="00F4318F">
        <w:t>Александровского</w:t>
      </w:r>
      <w:r>
        <w:t xml:space="preserve"> сельского поселения</w:t>
      </w:r>
      <w:r w:rsidRPr="00CD55D3">
        <w:t xml:space="preserve"> </w:t>
      </w:r>
      <w:r>
        <w:t>корректно и внимательно относят</w:t>
      </w:r>
      <w:r w:rsidRPr="00CD55D3">
        <w:t xml:space="preserve">ся к гражданам, не унижая их чести и достоинства. Устное информирование о порядке предоставления муниципальной услуги </w:t>
      </w:r>
      <w:r>
        <w:t>проводит</w:t>
      </w:r>
      <w:r w:rsidRPr="00CD55D3">
        <w:t>ся с использованием официально-делового стиля речи.</w:t>
      </w:r>
    </w:p>
    <w:p w:rsidR="004C7A92" w:rsidRPr="00CD55D3" w:rsidRDefault="004C7A92" w:rsidP="00DF4E6D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</w:pPr>
      <w:r w:rsidRPr="00CD55D3">
        <w:t xml:space="preserve">При обращении за информацией заявителя лично специалисты </w:t>
      </w:r>
      <w:r w:rsidRPr="00FF0BA7">
        <w:t xml:space="preserve">Администрации </w:t>
      </w:r>
      <w:r w:rsidR="00F4318F">
        <w:t>Александровского</w:t>
      </w:r>
      <w:r>
        <w:t xml:space="preserve"> сельского поселения</w:t>
      </w:r>
      <w:r w:rsidRPr="00FF0BA7">
        <w:t xml:space="preserve"> </w:t>
      </w:r>
      <w:r w:rsidRPr="00CD55D3">
        <w:t>обязаны принять его в соответствии с графиком работы. Продолжительнос</w:t>
      </w:r>
      <w:r>
        <w:t xml:space="preserve">ть приема при личном обращении не более </w:t>
      </w:r>
      <w:r w:rsidRPr="00CD55D3">
        <w:t>15 минут</w:t>
      </w:r>
      <w:r w:rsidRPr="00CD55D3">
        <w:rPr>
          <w:i/>
        </w:rPr>
        <w:t>.</w:t>
      </w:r>
      <w:r w:rsidRPr="00CD55D3">
        <w:t xml:space="preserve"> Время ожидания в очереди при личном обращении не должно превышать 15 минут</w:t>
      </w:r>
      <w:r w:rsidRPr="00CD55D3">
        <w:rPr>
          <w:i/>
        </w:rPr>
        <w:t>.</w:t>
      </w:r>
    </w:p>
    <w:p w:rsidR="004C7A92" w:rsidRPr="00CD55D3" w:rsidRDefault="004C7A92" w:rsidP="00DF4E6D">
      <w:pPr>
        <w:widowControl w:val="0"/>
        <w:numPr>
          <w:ilvl w:val="0"/>
          <w:numId w:val="12"/>
        </w:numPr>
        <w:autoSpaceDE w:val="0"/>
        <w:autoSpaceDN w:val="0"/>
        <w:adjustRightInd w:val="0"/>
        <w:ind w:left="0" w:firstLine="709"/>
        <w:jc w:val="both"/>
      </w:pPr>
      <w:r w:rsidRPr="00CD55D3">
        <w:t xml:space="preserve">Если для подготовки ответа на устное обращение требуется более 15 минут, специалист </w:t>
      </w:r>
      <w:r>
        <w:t xml:space="preserve">Администрации </w:t>
      </w:r>
      <w:r w:rsidR="00F4318F">
        <w:t xml:space="preserve">Александровского </w:t>
      </w:r>
      <w:r>
        <w:t>сельского поселения</w:t>
      </w:r>
      <w:r w:rsidRPr="00CD55D3">
        <w:rPr>
          <w:i/>
        </w:rPr>
        <w:t>,</w:t>
      </w:r>
      <w:r>
        <w:t xml:space="preserve"> осуществляющий</w:t>
      </w:r>
      <w:r w:rsidRPr="00CD55D3">
        <w:t xml:space="preserve"> устное информирование, предлагает заявителю назначить другое удобное для него время для устного информирования</w:t>
      </w:r>
      <w:r>
        <w:t>,</w:t>
      </w:r>
      <w:r w:rsidRPr="00CD55D3">
        <w:t xml:space="preserve"> либо направить заявителю письменный ответ посредством почтового отправления</w:t>
      </w:r>
      <w:r>
        <w:t>,</w:t>
      </w:r>
      <w:r w:rsidRPr="00CD55D3">
        <w:t xml:space="preserve"> либо в электронной форме.</w:t>
      </w:r>
      <w:r w:rsidR="007E65AA">
        <w:t xml:space="preserve"> Ответ направляется в течение 30</w:t>
      </w:r>
      <w:r w:rsidRPr="00CD55D3">
        <w:t xml:space="preserve"> дней со дня устного обращения заявителя</w:t>
      </w:r>
      <w:r>
        <w:t xml:space="preserve"> в администрацию </w:t>
      </w:r>
      <w:r w:rsidR="00E4124D">
        <w:t>Александро</w:t>
      </w:r>
      <w:r w:rsidR="00F4318F">
        <w:t>вского</w:t>
      </w:r>
      <w:r>
        <w:t xml:space="preserve"> сельского поселения</w:t>
      </w:r>
      <w:r w:rsidRPr="00CD55D3">
        <w:t>.</w:t>
      </w:r>
    </w:p>
    <w:p w:rsidR="004C7A92" w:rsidRPr="00CD55D3" w:rsidRDefault="004C7A92" w:rsidP="00DF4E6D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</w:pPr>
      <w:r w:rsidRPr="00CD55D3"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>
        <w:t xml:space="preserve">Администрацию </w:t>
      </w:r>
      <w:r w:rsidR="00F4318F">
        <w:t>Александровского</w:t>
      </w:r>
      <w:r>
        <w:t xml:space="preserve"> сельского поселения</w:t>
      </w:r>
      <w:r w:rsidRPr="00CD55D3">
        <w:rPr>
          <w:i/>
        </w:rPr>
        <w:t>.</w:t>
      </w:r>
    </w:p>
    <w:p w:rsidR="004C7A92" w:rsidRPr="00CD55D3" w:rsidRDefault="004C7A92" w:rsidP="00DF4E6D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</w:pPr>
      <w:r w:rsidRPr="00CD55D3"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</w:t>
      </w:r>
      <w:r w:rsidR="003A1C7F">
        <w:t>30</w:t>
      </w:r>
      <w:r w:rsidRPr="00CD55D3">
        <w:t xml:space="preserve"> дней со дня регистрации обращения</w:t>
      </w:r>
      <w:r>
        <w:t xml:space="preserve"> в Администрации </w:t>
      </w:r>
      <w:r w:rsidR="00F4318F">
        <w:t>Александровского</w:t>
      </w:r>
      <w:r>
        <w:t xml:space="preserve"> сельского поселения</w:t>
      </w:r>
      <w:r w:rsidRPr="00CD55D3">
        <w:t xml:space="preserve">. </w:t>
      </w:r>
    </w:p>
    <w:p w:rsidR="004C7A92" w:rsidRPr="00CD55D3" w:rsidRDefault="004C7A92" w:rsidP="00DF4E6D">
      <w:pPr>
        <w:widowControl w:val="0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</w:pPr>
      <w:proofErr w:type="gramStart"/>
      <w:r w:rsidRPr="00CD55D3">
        <w:t xml:space="preserve">При обращении за информацией по электронной почте, в том числе с </w:t>
      </w:r>
      <w:r w:rsidRPr="007625CD">
        <w:t>использованием федеральной государственной информационной системы «Единый портал государственных и муниципальных услуг (функций)» (далее – Единый портал государственных и муниципальных услуг), ответ направляется по адресу электронной почты,</w:t>
      </w:r>
      <w:r w:rsidRPr="00CD55D3">
        <w:t xml:space="preserve"> указанному в обращении, в течение </w:t>
      </w:r>
      <w:r w:rsidR="003A1C7F">
        <w:t>30</w:t>
      </w:r>
      <w:r w:rsidRPr="00CD55D3">
        <w:t xml:space="preserve"> дней со дня регистрации обращения</w:t>
      </w:r>
      <w:r>
        <w:t xml:space="preserve"> в Администрации </w:t>
      </w:r>
      <w:r w:rsidR="00F4318F">
        <w:t>Александровского</w:t>
      </w:r>
      <w:r>
        <w:t xml:space="preserve"> сельского поселения</w:t>
      </w:r>
      <w:r w:rsidRPr="00CD55D3">
        <w:t>.</w:t>
      </w:r>
      <w:proofErr w:type="gramEnd"/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</w:p>
    <w:p w:rsidR="004C7A92" w:rsidRPr="00FF0BA7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rPr>
          <w:b/>
        </w:rPr>
      </w:pPr>
      <w:r w:rsidRPr="00FF0BA7">
        <w:rPr>
          <w:b/>
        </w:rPr>
        <w:t xml:space="preserve">2. Стандарт предоставления </w:t>
      </w:r>
      <w:r w:rsidR="00A74C6C">
        <w:rPr>
          <w:b/>
        </w:rPr>
        <w:t xml:space="preserve">государственной и </w:t>
      </w:r>
      <w:r w:rsidRPr="00FF0BA7">
        <w:rPr>
          <w:b/>
        </w:rPr>
        <w:t>муниципальной услуги</w:t>
      </w:r>
    </w:p>
    <w:p w:rsidR="004C7A92" w:rsidRPr="00FF0BA7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  <w:rPr>
          <w:b/>
        </w:rPr>
      </w:pPr>
    </w:p>
    <w:p w:rsidR="004C7A92" w:rsidRPr="00FF0BA7" w:rsidRDefault="004C7A92" w:rsidP="006F6B98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rPr>
          <w:b/>
        </w:rPr>
      </w:pPr>
      <w:r w:rsidRPr="00FF0BA7">
        <w:rPr>
          <w:b/>
        </w:rPr>
        <w:t>Наименование муниципальной услуги</w:t>
      </w:r>
    </w:p>
    <w:p w:rsidR="004C7A92" w:rsidRPr="00CD55D3" w:rsidRDefault="00DF4E6D" w:rsidP="003A1C7F">
      <w:pPr>
        <w:widowControl w:val="0"/>
        <w:autoSpaceDE w:val="0"/>
        <w:autoSpaceDN w:val="0"/>
        <w:adjustRightInd w:val="0"/>
        <w:ind w:firstLine="709"/>
        <w:jc w:val="both"/>
      </w:pPr>
      <w:r>
        <w:t>20</w:t>
      </w:r>
      <w:r w:rsidR="008E6CF6">
        <w:t xml:space="preserve">. </w:t>
      </w:r>
      <w:r w:rsidR="004C7A92" w:rsidRPr="00CD55D3">
        <w:t>Муниципальная услуга по приему заявлений и принятие решений о предоставлении физическим или юридическим лицам муниципального имущества, находящегося в казне муниципального образования, в аренду, безвозмездное пользование (кроме земельных участков).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</w:p>
    <w:p w:rsidR="004C7A92" w:rsidRPr="00FF0BA7" w:rsidRDefault="004C7A92" w:rsidP="006F6B98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rPr>
          <w:b/>
        </w:rPr>
      </w:pPr>
      <w:r w:rsidRPr="00FF0BA7">
        <w:rPr>
          <w:b/>
        </w:rPr>
        <w:t>Наименование органа, предоставляющего муниципальную услугу</w:t>
      </w:r>
    </w:p>
    <w:p w:rsidR="004C7A92" w:rsidRPr="00CD55D3" w:rsidRDefault="004C7A92" w:rsidP="00CC74D4">
      <w:pPr>
        <w:widowControl w:val="0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</w:pPr>
      <w:r w:rsidRPr="00CD55D3">
        <w:t xml:space="preserve">Предоставление муниципальной услуги осуществляется Администрацией </w:t>
      </w:r>
      <w:r w:rsidR="00F4318F">
        <w:t>Александровского</w:t>
      </w:r>
      <w:r>
        <w:t xml:space="preserve"> сельского поселения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</w:pPr>
      <w:r w:rsidRPr="00CD55D3">
        <w:t xml:space="preserve">Непосредственно предоставление муниципальной услуги осуществляют специалисты </w:t>
      </w:r>
      <w:r>
        <w:t xml:space="preserve">Администрации </w:t>
      </w:r>
      <w:r w:rsidR="00F4318F">
        <w:t>Александровского</w:t>
      </w:r>
      <w:r>
        <w:t xml:space="preserve"> сельского поселения</w:t>
      </w:r>
      <w:r w:rsidRPr="00CD55D3">
        <w:rPr>
          <w:i/>
        </w:rPr>
        <w:t>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</w:pPr>
      <w:r w:rsidRPr="00CD55D3">
        <w:t>Органы и организации участвующие в предоставлении муниципальной услуги: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Федеральная налоговая служба;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 xml:space="preserve">Федеральная служба государственной регистрации, кадастра и картографии; 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 xml:space="preserve">Федеральная служба по надзору в сфере здравоохранения; </w:t>
      </w:r>
    </w:p>
    <w:p w:rsidR="004C7A92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</w:t>
      </w:r>
      <w:r>
        <w:t>;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>
        <w:t>О</w:t>
      </w:r>
      <w:r w:rsidRPr="00CD55D3">
        <w:t>рган местного самоуправления, с которым заявителем заключен муниципальный контракт, по результатам конкурса или аукциона, проведенных в соответствии с</w:t>
      </w:r>
      <w:r w:rsidR="00E4124D" w:rsidRPr="00CD55D3">
        <w:t xml:space="preserve"> Федеральным законом</w:t>
      </w:r>
      <w:r w:rsidR="00E4124D">
        <w:t xml:space="preserve"> от 05.04.2013 года № 44-ФЗ «О контрактной системе в сфере закупок товаров, работ услуг для обеспечения государственных и муниципальных нужд»</w:t>
      </w:r>
      <w:r w:rsidRPr="00CD55D3">
        <w:t>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</w:pPr>
      <w:r w:rsidRPr="00CD55D3">
        <w:t xml:space="preserve">В целях получения информации и документов, необходимых для предоставления муниципальной услуги, осуществляется межведомственное взаимодействие </w:t>
      </w:r>
      <w:proofErr w:type="gramStart"/>
      <w:r w:rsidRPr="00CD55D3">
        <w:t>с</w:t>
      </w:r>
      <w:proofErr w:type="gramEnd"/>
      <w:r w:rsidRPr="00CD55D3">
        <w:t>: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Федеральной налоговой службой;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 xml:space="preserve">Федеральной службой государственной регистрации, кадастра и картографии; 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 xml:space="preserve">Федеральной службой по надзору в сфере здравоохранения; </w:t>
      </w:r>
    </w:p>
    <w:p w:rsidR="00E4124D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>
        <w:t>О</w:t>
      </w:r>
      <w:r w:rsidRPr="00CD55D3">
        <w:t xml:space="preserve">рган местного самоуправления, с которым заявителем заключен муниципальный контракт, по результатам конкурса или аукциона, проведенных в соответствии с </w:t>
      </w:r>
      <w:r w:rsidR="00E4124D" w:rsidRPr="00CD55D3">
        <w:t xml:space="preserve"> Федеральным законом</w:t>
      </w:r>
      <w:r w:rsidR="00E4124D">
        <w:t xml:space="preserve"> от 05.04.2013 года № 44-ФЗ «О контрактной системе в сфере закупок товаров, работ услуг для обеспечения государственных и муниципальных нужд».</w:t>
      </w:r>
    </w:p>
    <w:p w:rsidR="000E2747" w:rsidRDefault="004C7A92" w:rsidP="006F6B98">
      <w:pPr>
        <w:widowControl w:val="0"/>
        <w:autoSpaceDE w:val="0"/>
        <w:autoSpaceDN w:val="0"/>
        <w:adjustRightInd w:val="0"/>
        <w:ind w:firstLine="709"/>
        <w:jc w:val="both"/>
      </w:pPr>
      <w:r w:rsidRPr="00CD55D3">
        <w:t xml:space="preserve">Администрация </w:t>
      </w:r>
      <w:r w:rsidR="00F4318F">
        <w:t xml:space="preserve">Александровского </w:t>
      </w:r>
      <w:r w:rsidR="006F6B98">
        <w:t>сельского поселения</w:t>
      </w:r>
      <w:r w:rsidRPr="00CD55D3">
        <w:rPr>
          <w:i/>
        </w:rPr>
        <w:t xml:space="preserve"> </w:t>
      </w:r>
      <w:r w:rsidRPr="00CD55D3"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которые являются необходимыми и обязательными для предоставления муниципальных услуг</w:t>
      </w:r>
      <w:r w:rsidR="000E2747">
        <w:t>.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</w:p>
    <w:p w:rsidR="004C7A92" w:rsidRPr="00FF0BA7" w:rsidRDefault="004C7A92" w:rsidP="00197BEE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rPr>
          <w:b/>
        </w:rPr>
      </w:pPr>
      <w:r>
        <w:rPr>
          <w:b/>
        </w:rPr>
        <w:t>Р</w:t>
      </w:r>
      <w:r w:rsidRPr="00FF0BA7">
        <w:rPr>
          <w:b/>
        </w:rPr>
        <w:t>езультат предоставления муниципальной услуги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</w:pPr>
      <w:r w:rsidRPr="00CD55D3">
        <w:t>Результатом предоставления муниципальной услуги являются: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- договор аренды, безвозмездного пользования муниципальным имуществом, находящимся в казне муниципального образования;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- </w:t>
      </w:r>
      <w:r w:rsidR="00F56237">
        <w:t>отказ</w:t>
      </w:r>
      <w:r w:rsidRPr="00CD55D3">
        <w:t xml:space="preserve"> в заключени</w:t>
      </w:r>
      <w:proofErr w:type="gramStart"/>
      <w:r w:rsidRPr="00CD55D3">
        <w:t>и</w:t>
      </w:r>
      <w:proofErr w:type="gramEnd"/>
      <w:r w:rsidRPr="00CD55D3">
        <w:t xml:space="preserve"> договора аренды, безвозмездного пользования муниципальным имуществом, находящимся в казне муниципального образования.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</w:pPr>
    </w:p>
    <w:p w:rsidR="004C7A92" w:rsidRPr="00FF0BA7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rPr>
          <w:b/>
        </w:rPr>
      </w:pPr>
      <w:r w:rsidRPr="00FF0BA7">
        <w:rPr>
          <w:b/>
        </w:rPr>
        <w:t>Срок предоставления муниципальной услуги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</w:pPr>
      <w:r w:rsidRPr="002151A1">
        <w:t>Срок предоставления муниципальной услуги не может превышать 30 рабочих дней (60 рабочих дней в случае направления заявления в Федеральную антимонопольную</w:t>
      </w:r>
      <w:r w:rsidRPr="00CD55D3">
        <w:t xml:space="preserve"> службу о даче согласия на предоставление муниципальной преференции) со дня регистрации заявления с учетом необходимости обращения в организации, участвующие в предоставлении муниципальной услуги. 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</w:pPr>
      <w:r w:rsidRPr="00CD55D3">
        <w:t xml:space="preserve">Выдача (направление) документов, являющихся результатом предоставления муниципальной услуги, осуществляется в срок, не превышающий 1 рабочий день со дня их подписания </w:t>
      </w:r>
      <w:r>
        <w:t xml:space="preserve">Главой </w:t>
      </w:r>
      <w:r w:rsidR="008138A0">
        <w:t>Александровского</w:t>
      </w:r>
      <w:r>
        <w:t xml:space="preserve"> сельского поселения</w:t>
      </w:r>
      <w:r w:rsidRPr="00457F2B">
        <w:t xml:space="preserve"> </w:t>
      </w:r>
      <w:r>
        <w:t>(Главой А</w:t>
      </w:r>
      <w:r w:rsidRPr="00FF0BA7">
        <w:t>дминистрации</w:t>
      </w:r>
      <w:r>
        <w:t>) либо уполномоченным на то лицом</w:t>
      </w:r>
      <w:r w:rsidRPr="00CD55D3">
        <w:t>.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ind w:firstLine="709"/>
        <w:jc w:val="center"/>
      </w:pPr>
    </w:p>
    <w:p w:rsidR="004C7A92" w:rsidRPr="00197BEE" w:rsidRDefault="004C7A92" w:rsidP="00197BEE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rPr>
          <w:b/>
        </w:rPr>
      </w:pPr>
      <w:r w:rsidRPr="00FF0BA7">
        <w:rPr>
          <w:b/>
        </w:rPr>
        <w:lastRenderedPageBreak/>
        <w:t>П</w:t>
      </w:r>
      <w:r>
        <w:rPr>
          <w:b/>
        </w:rPr>
        <w:t>равовые основания для предоставления муниципальной услуги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ind w:left="0" w:firstLine="709"/>
        <w:jc w:val="both"/>
      </w:pPr>
      <w:r w:rsidRPr="00CD55D3">
        <w:t xml:space="preserve">Предоставление муниципальной услуги осуществляется в соответствии </w:t>
      </w:r>
      <w:proofErr w:type="gramStart"/>
      <w:r w:rsidRPr="00CD55D3">
        <w:t>с</w:t>
      </w:r>
      <w:proofErr w:type="gramEnd"/>
      <w:r w:rsidRPr="00CD55D3">
        <w:t>:</w:t>
      </w:r>
    </w:p>
    <w:p w:rsidR="004C7A92" w:rsidRPr="00176230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 xml:space="preserve">а) Федеральным законом от 24.07.2007 № 209-ФЗ «О развитии малого и среднего предпринимательства в Российской Федерации» («Собрание законодательства РФ», 2007, № 31, ст. </w:t>
      </w:r>
      <w:r w:rsidRPr="00176230">
        <w:t>4006);</w:t>
      </w:r>
    </w:p>
    <w:p w:rsidR="004C7A92" w:rsidRPr="00176230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176230">
        <w:t xml:space="preserve">б) Федеральным законом от 26.07.2006 № </w:t>
      </w:r>
      <w:r w:rsidR="00176230">
        <w:t xml:space="preserve">135-ФЗ «О защите конкуренции» </w:t>
      </w:r>
      <w:r w:rsidRPr="00176230">
        <w:t xml:space="preserve"> «Собрание законодательства РФ», 31.07.2006, №31 (1 ч.), ст. 3434;</w:t>
      </w:r>
    </w:p>
    <w:p w:rsidR="004C7A92" w:rsidRPr="00176230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176230">
        <w:t>в) Федеральным законом от 27.07.2010 № 210-ФЗ «Об организации предоставления государственных и муниципальных услуг»;</w:t>
      </w:r>
    </w:p>
    <w:p w:rsidR="004C7A92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proofErr w:type="gramStart"/>
      <w:r w:rsidRPr="00176230">
        <w:t>г) Приказом ФАС России от 10.02.2010 № 67 «О порядке проведения конкурсов или аукционов на право заключения</w:t>
      </w:r>
      <w:r w:rsidRPr="00CD55D3">
        <w:t xml:space="preserve"> договоров аренды, договоров безвозмездного пользования, договоров доверительного управления имуществом, иных договоров, предусматривающих переход прав в отношении государственного или муниципального имущества, и перечне видов имущества, в отношении которого заключение указанных договоров может осуществляться путем проведения торгов в форме конкурса</w:t>
      </w:r>
      <w:bookmarkStart w:id="0" w:name="_GoBack"/>
      <w:bookmarkEnd w:id="0"/>
      <w:r w:rsidRPr="00CD55D3">
        <w:t>»</w:t>
      </w:r>
      <w:r w:rsidR="00197BEE">
        <w:t>.</w:t>
      </w:r>
      <w:proofErr w:type="gramEnd"/>
    </w:p>
    <w:p w:rsidR="00197BEE" w:rsidRPr="00CD55D3" w:rsidRDefault="00197BEE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</w:p>
    <w:p w:rsidR="004C7A92" w:rsidRPr="00FF0BA7" w:rsidRDefault="004C7A92" w:rsidP="00197BEE">
      <w:pPr>
        <w:autoSpaceDE w:val="0"/>
        <w:autoSpaceDN w:val="0"/>
        <w:adjustRightInd w:val="0"/>
        <w:ind w:firstLine="709"/>
        <w:jc w:val="center"/>
        <w:rPr>
          <w:b/>
        </w:rPr>
      </w:pPr>
      <w:r w:rsidRPr="0011599D">
        <w:rPr>
          <w:b/>
        </w:rPr>
        <w:t>Исчерпывающий перечень документов, необходимых в соответствии с законодательными или иными нормативными правовыми актами Российской Федераци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ind w:left="0" w:firstLine="709"/>
        <w:jc w:val="both"/>
      </w:pPr>
      <w:r w:rsidRPr="00CD55D3">
        <w:t xml:space="preserve">Для </w:t>
      </w:r>
      <w:r w:rsidRPr="00CD55D3">
        <w:rPr>
          <w:color w:val="000000"/>
        </w:rPr>
        <w:t>предоставления</w:t>
      </w:r>
      <w:r w:rsidRPr="00CD55D3">
        <w:t xml:space="preserve"> муниципальной услуги заявитель представляет заявление по форме, представленной в приложении 2 к административному регламенту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  <w:tab w:val="left" w:pos="1276"/>
        </w:tabs>
        <w:ind w:left="0" w:firstLine="709"/>
        <w:jc w:val="both"/>
      </w:pPr>
      <w:r w:rsidRPr="00CD55D3">
        <w:t>К заявлению прикладываются следующие документы и материалы:</w:t>
      </w:r>
    </w:p>
    <w:p w:rsidR="004C7A92" w:rsidRPr="00CD55D3" w:rsidRDefault="004C7A92" w:rsidP="004C7A92">
      <w:pPr>
        <w:pStyle w:val="a6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копия документа, удостоверяющего личность физического лица (его представителя), представителя юридического лица;</w:t>
      </w:r>
    </w:p>
    <w:p w:rsidR="004C7A92" w:rsidRPr="00CD55D3" w:rsidRDefault="004C7A92" w:rsidP="004C7A92">
      <w:pPr>
        <w:pStyle w:val="a6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копии документов, подтверждающих полномочия представителя (при обращении представителя юридического лица, физического лица);</w:t>
      </w:r>
    </w:p>
    <w:p w:rsidR="004C7A92" w:rsidRPr="00CD55D3" w:rsidRDefault="004C7A92" w:rsidP="004C7A92">
      <w:pPr>
        <w:pStyle w:val="a6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отариально заверенные копии учредительных документов (для юридических лиц);</w:t>
      </w:r>
    </w:p>
    <w:p w:rsidR="004C7A92" w:rsidRPr="00CD55D3" w:rsidRDefault="004C7A92" w:rsidP="004C7A92">
      <w:pPr>
        <w:pStyle w:val="a6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документ, подтверждающий полномочия заявителя на заключение договора безвозмездного пользования (аренды) (для юридических лиц);</w:t>
      </w:r>
    </w:p>
    <w:p w:rsidR="004C7A92" w:rsidRPr="00CD55D3" w:rsidRDefault="004C7A92" w:rsidP="004C7A92">
      <w:pPr>
        <w:pStyle w:val="a6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 xml:space="preserve">бухгалтерский баланс заявителя по состоянию на последнюю отчетную дату, предшествующую дате подачи заявления, либо, если заявитель не представляет в налоговые органы бухгалтерский баланс, иная предусмотренная законодательством Российской Федерации о налогах и сборах документация (в случае, если заявитель является некоммерческой организацией либо хозяйствующим субъектом, желающим заключить договор аренды муниципального имущества в целях, определенных частью 1 статьи 19 Федерального закона </w:t>
      </w:r>
      <w:r w:rsidRPr="00176230">
        <w:rPr>
          <w:rFonts w:ascii="Times New Roman" w:hAnsi="Times New Roman"/>
          <w:sz w:val="24"/>
          <w:szCs w:val="24"/>
        </w:rPr>
        <w:t>26.07.2006 № 135-ФЗ</w:t>
      </w:r>
      <w:proofErr w:type="gramEnd"/>
      <w:r w:rsidRPr="00176230">
        <w:rPr>
          <w:rFonts w:ascii="Times New Roman" w:hAnsi="Times New Roman"/>
          <w:sz w:val="24"/>
          <w:szCs w:val="24"/>
        </w:rPr>
        <w:t xml:space="preserve"> «</w:t>
      </w:r>
      <w:proofErr w:type="gramStart"/>
      <w:r w:rsidRPr="00176230">
        <w:rPr>
          <w:rFonts w:ascii="Times New Roman" w:hAnsi="Times New Roman"/>
          <w:sz w:val="24"/>
          <w:szCs w:val="24"/>
        </w:rPr>
        <w:t>О</w:t>
      </w:r>
      <w:r w:rsidRPr="00CD55D3">
        <w:rPr>
          <w:rFonts w:ascii="Times New Roman" w:hAnsi="Times New Roman"/>
          <w:sz w:val="24"/>
          <w:szCs w:val="24"/>
        </w:rPr>
        <w:t xml:space="preserve"> защите конкуренции»);</w:t>
      </w:r>
      <w:proofErr w:type="gramEnd"/>
    </w:p>
    <w:p w:rsidR="004C7A92" w:rsidRPr="00CD55D3" w:rsidRDefault="004C7A92" w:rsidP="004C7A92">
      <w:pPr>
        <w:pStyle w:val="a6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копии документов, подтверждающих право владения и (или) пользования заявителя существующей сетью инженерно-технического обеспечения (в случае если заявитель является лицом, обладающим правами владения и (или) пользования сетью инженерно-технического обеспечения, а планируемое к передаче в безвозмездное пользование либо аренду муниципальное имущество является частью существующей сети инженерно-технического обеспечения и данные часть сети и сеть являются технологически связанными в соответствии с законодательством о градостроительной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деятельности);</w:t>
      </w:r>
    </w:p>
    <w:p w:rsidR="004C7A92" w:rsidRPr="00CD55D3" w:rsidRDefault="004C7A92" w:rsidP="004C7A92">
      <w:pPr>
        <w:pStyle w:val="a6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документы, подтверждающие, что часть сети, планируемой к передаче в безвозмездное пользование, аренду и сеть являются технологически связанными (в случае если заявитель является лицом, обладающим правами владения и (или) пользования сетью инженерно-технического обеспечения, а планируемое к передаче в безвозмездное пользование, аренду муниципальное имущество является частью существующей сети инженерно-технического обеспечения и данные часть сети и сеть являются технологически связанными в соответствии с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законодательством о градостроительной деятельности);</w:t>
      </w:r>
    </w:p>
    <w:p w:rsidR="004C7A92" w:rsidRPr="00CD55D3" w:rsidRDefault="004C7A92" w:rsidP="004C7A92">
      <w:pPr>
        <w:pStyle w:val="a6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CD55D3">
        <w:rPr>
          <w:rFonts w:ascii="Times New Roman" w:hAnsi="Times New Roman"/>
          <w:sz w:val="24"/>
          <w:szCs w:val="24"/>
        </w:rPr>
        <w:t xml:space="preserve">перечень видов деятельности, осуществляемых и (или) осуществлявшихся заявителем в течение 2-х лет, предшествующих дню подачи заявления, либо в течение срока осуществления деятельности, если он составляет менее чем 2 года, а также копии документов, подтверждающих и (или) подтверждавших право на осуществление указанных видов </w:t>
      </w:r>
      <w:r w:rsidRPr="00CD55D3">
        <w:rPr>
          <w:rFonts w:ascii="Times New Roman" w:hAnsi="Times New Roman"/>
          <w:sz w:val="24"/>
          <w:szCs w:val="24"/>
        </w:rPr>
        <w:lastRenderedPageBreak/>
        <w:t>деятельности, если в соответствии с законодательством Российской Федерации для их осуществления требуются и (или) требовались специальные разрешения (в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CD55D3">
        <w:rPr>
          <w:rFonts w:ascii="Times New Roman" w:hAnsi="Times New Roman"/>
          <w:sz w:val="24"/>
          <w:szCs w:val="24"/>
        </w:rPr>
        <w:t>случае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предоставления муниципального имущества в безвозмездное пользование, аренду в форме муниципальной преференции);</w:t>
      </w:r>
    </w:p>
    <w:p w:rsidR="004C7A92" w:rsidRPr="00CD55D3" w:rsidRDefault="004C7A92" w:rsidP="004C7A92">
      <w:pPr>
        <w:pStyle w:val="a6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именование видов товаров, объем товаров, произведенных и (или) реализованных заявителем в течение 2-х лет, предшествующих дате подачи заявления, либо в течение срока осуществления деятельности, если он составляет менее чем 2 года, с указанием кодов видов продукции (в случае предоставления муниципального имущес</w:t>
      </w:r>
      <w:r w:rsidR="00AE73B8">
        <w:rPr>
          <w:rFonts w:ascii="Times New Roman" w:hAnsi="Times New Roman"/>
          <w:sz w:val="24"/>
          <w:szCs w:val="24"/>
        </w:rPr>
        <w:t>тва в безвозмездное пользование</w:t>
      </w:r>
      <w:r w:rsidRPr="00CD55D3">
        <w:rPr>
          <w:rFonts w:ascii="Times New Roman" w:hAnsi="Times New Roman"/>
          <w:sz w:val="24"/>
          <w:szCs w:val="24"/>
        </w:rPr>
        <w:t xml:space="preserve"> аренду в форме муниципальной преференции);</w:t>
      </w:r>
    </w:p>
    <w:p w:rsidR="004C7A92" w:rsidRPr="00CD55D3" w:rsidRDefault="004C7A92" w:rsidP="004C7A92">
      <w:pPr>
        <w:pStyle w:val="a6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 xml:space="preserve">перечень лиц, входящих в одну группу лиц с заявителем с указанием оснований для вхождения таких лиц в эту группу согласно форме, установленной Приказом Федеральной антимонопольной службы от </w:t>
      </w:r>
      <w:r w:rsidRPr="00176230">
        <w:rPr>
          <w:rFonts w:ascii="Times New Roman" w:hAnsi="Times New Roman"/>
          <w:sz w:val="24"/>
          <w:szCs w:val="24"/>
        </w:rPr>
        <w:t>16.12.2009 № 841 «Об утверждении административного регламента Федеральной антимонопольной службы по исполнению государственной функции по рассмотрению заявлений о даче согласия на предоставление государственной или муниципальной преференции»</w:t>
      </w:r>
      <w:r w:rsidRPr="00CD55D3">
        <w:rPr>
          <w:rFonts w:ascii="Times New Roman" w:hAnsi="Times New Roman"/>
          <w:sz w:val="24"/>
          <w:szCs w:val="24"/>
        </w:rPr>
        <w:t xml:space="preserve"> (в случае предоставления муниципального имущества в безвозмездное пользование</w:t>
      </w:r>
      <w:proofErr w:type="gramEnd"/>
      <w:r w:rsidRPr="00CD55D3">
        <w:rPr>
          <w:rFonts w:ascii="Times New Roman" w:hAnsi="Times New Roman"/>
          <w:sz w:val="24"/>
          <w:szCs w:val="24"/>
        </w:rPr>
        <w:t>, аренду в форме муниципальной преференции).</w:t>
      </w:r>
    </w:p>
    <w:p w:rsidR="004C7A92" w:rsidRPr="00CD55D3" w:rsidRDefault="004C7A92" w:rsidP="00DF4E6D">
      <w:pPr>
        <w:pStyle w:val="a6"/>
        <w:numPr>
          <w:ilvl w:val="0"/>
          <w:numId w:val="13"/>
        </w:numPr>
        <w:tabs>
          <w:tab w:val="left" w:pos="1134"/>
          <w:tab w:val="num" w:pos="185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</w:t>
      </w:r>
      <w:r w:rsidRPr="00F173C2">
        <w:rPr>
          <w:rFonts w:ascii="Times New Roman" w:hAnsi="Times New Roman"/>
          <w:sz w:val="24"/>
          <w:szCs w:val="24"/>
        </w:rPr>
        <w:t xml:space="preserve">Едином портале государственных и муниципальных услуг (функций), на официальном сайте муниципального образования </w:t>
      </w:r>
      <w:r w:rsidR="008138A0" w:rsidRPr="00F173C2">
        <w:rPr>
          <w:rFonts w:ascii="Times New Roman" w:hAnsi="Times New Roman"/>
          <w:sz w:val="24"/>
          <w:szCs w:val="24"/>
        </w:rPr>
        <w:t xml:space="preserve">Александровское </w:t>
      </w:r>
      <w:r w:rsidRPr="00F173C2">
        <w:rPr>
          <w:rFonts w:ascii="Times New Roman" w:hAnsi="Times New Roman"/>
          <w:sz w:val="24"/>
          <w:szCs w:val="24"/>
        </w:rPr>
        <w:t>сельское поселение</w:t>
      </w:r>
      <w:r w:rsidRPr="00457F2B">
        <w:rPr>
          <w:rFonts w:ascii="Times New Roman" w:hAnsi="Times New Roman"/>
          <w:sz w:val="24"/>
          <w:szCs w:val="24"/>
        </w:rPr>
        <w:t>.</w:t>
      </w:r>
    </w:p>
    <w:p w:rsidR="004C7A92" w:rsidRPr="00CD55D3" w:rsidRDefault="004C7A92" w:rsidP="00DF4E6D">
      <w:pPr>
        <w:pStyle w:val="a6"/>
        <w:numPr>
          <w:ilvl w:val="0"/>
          <w:numId w:val="13"/>
        </w:numPr>
        <w:tabs>
          <w:tab w:val="left" w:pos="1134"/>
          <w:tab w:val="num" w:pos="185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="008138A0">
        <w:rPr>
          <w:rFonts w:ascii="Times New Roman" w:hAnsi="Times New Roman"/>
          <w:sz w:val="24"/>
          <w:szCs w:val="24"/>
        </w:rPr>
        <w:t>Александр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4C7A92" w:rsidRPr="00CD55D3" w:rsidRDefault="004C7A92" w:rsidP="00DF4E6D">
      <w:pPr>
        <w:pStyle w:val="a6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Документы, необходимые для предоста</w:t>
      </w:r>
      <w:r w:rsidR="00197BEE">
        <w:rPr>
          <w:rFonts w:ascii="Times New Roman" w:hAnsi="Times New Roman"/>
          <w:sz w:val="24"/>
          <w:szCs w:val="24"/>
        </w:rPr>
        <w:t xml:space="preserve">вления муниципальной </w:t>
      </w:r>
      <w:r w:rsidRPr="00CD55D3">
        <w:rPr>
          <w:rFonts w:ascii="Times New Roman" w:hAnsi="Times New Roman"/>
          <w:sz w:val="24"/>
          <w:szCs w:val="24"/>
        </w:rPr>
        <w:t>услуги, могут быть представлены в Администрацию</w:t>
      </w:r>
      <w:r w:rsidRPr="005D27D0">
        <w:rPr>
          <w:rFonts w:ascii="Times New Roman" w:hAnsi="Times New Roman"/>
          <w:sz w:val="24"/>
          <w:szCs w:val="24"/>
        </w:rPr>
        <w:t xml:space="preserve"> </w:t>
      </w:r>
      <w:r w:rsidR="008138A0">
        <w:rPr>
          <w:rFonts w:ascii="Times New Roman" w:hAnsi="Times New Roman"/>
          <w:sz w:val="24"/>
          <w:szCs w:val="24"/>
        </w:rPr>
        <w:t>Александр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с использованием </w:t>
      </w:r>
      <w:r w:rsidRPr="00197BEE">
        <w:rPr>
          <w:rFonts w:ascii="Times New Roman" w:hAnsi="Times New Roman"/>
          <w:sz w:val="24"/>
          <w:szCs w:val="24"/>
        </w:rPr>
        <w:t>Единого портала государственных и муниципальных услуг (функций) (</w:t>
      </w:r>
      <w:proofErr w:type="spellStart"/>
      <w:r w:rsidRPr="00197BEE">
        <w:rPr>
          <w:rFonts w:ascii="Times New Roman" w:hAnsi="Times New Roman"/>
          <w:sz w:val="24"/>
          <w:szCs w:val="24"/>
        </w:rPr>
        <w:t>www.gosuslugi.ru</w:t>
      </w:r>
      <w:proofErr w:type="spellEnd"/>
      <w:r w:rsidRPr="00197BEE">
        <w:rPr>
          <w:rFonts w:ascii="Times New Roman" w:hAnsi="Times New Roman"/>
          <w:sz w:val="24"/>
          <w:szCs w:val="24"/>
        </w:rPr>
        <w:t>)</w:t>
      </w:r>
      <w:r w:rsidRPr="00176230">
        <w:rPr>
          <w:rFonts w:ascii="Times New Roman" w:hAnsi="Times New Roman"/>
          <w:sz w:val="24"/>
          <w:szCs w:val="24"/>
        </w:rPr>
        <w:t>, почтовым</w:t>
      </w:r>
      <w:r w:rsidRPr="00CD55D3">
        <w:rPr>
          <w:rFonts w:ascii="Times New Roman" w:hAnsi="Times New Roman"/>
          <w:sz w:val="24"/>
          <w:szCs w:val="24"/>
        </w:rPr>
        <w:t xml:space="preserve"> отправлением, при личном обращении, а также посредством обращения за получением муниципальной услуги в МФЦ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 xml:space="preserve">При представлении копий документов заявитель </w:t>
      </w:r>
      <w:r>
        <w:t>предоставляет</w:t>
      </w:r>
      <w:r w:rsidRPr="00CD55D3">
        <w:t xml:space="preserve">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4C7A92" w:rsidRPr="00CD55D3" w:rsidRDefault="004C7A92" w:rsidP="00DF4E6D">
      <w:pPr>
        <w:pStyle w:val="a6"/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</w:t>
      </w:r>
      <w:r>
        <w:rPr>
          <w:rFonts w:ascii="Times New Roman" w:hAnsi="Times New Roman"/>
          <w:sz w:val="24"/>
          <w:szCs w:val="24"/>
        </w:rPr>
        <w:t xml:space="preserve"> засвидетельствованы в установленном законодательством порядке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  <w:tab w:val="num" w:pos="1856"/>
        </w:tabs>
        <w:ind w:left="0" w:firstLine="709"/>
        <w:jc w:val="both"/>
      </w:pPr>
      <w:r w:rsidRPr="00CD55D3"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993"/>
          <w:tab w:val="left" w:pos="1134"/>
        </w:tabs>
        <w:autoSpaceDE w:val="0"/>
        <w:autoSpaceDN w:val="0"/>
        <w:adjustRightInd w:val="0"/>
        <w:ind w:left="0" w:firstLine="709"/>
        <w:jc w:val="both"/>
      </w:pPr>
      <w:r w:rsidRPr="00CD55D3">
        <w:t>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а) выписка из Единого государственного реестра юридических лиц - в отношении юридических лиц;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б) выписка из Единого государственного реестра индивидуальных предпринимателей - в отношении индивидуальных предпринимателей;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в) сведения о постановке на учет в налоговом органе для физических лиц (ИНН физического лица);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г) справка о наличии (отсутствии) задолженности по налогам и сборам;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proofErr w:type="spellStart"/>
      <w:r w:rsidRPr="00CD55D3">
        <w:t>д</w:t>
      </w:r>
      <w:proofErr w:type="spellEnd"/>
      <w:r w:rsidRPr="00CD55D3">
        <w:t>) сведения о наличии лицензии на осуществление образовательной деятельности (для образовательной организации);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е) сведения о наличии лицензии на осуществление медицинской деятельности (для медицинской организации);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proofErr w:type="gramStart"/>
      <w:r w:rsidRPr="00CD55D3">
        <w:t xml:space="preserve">ж) выписка из Единого государственного реестра </w:t>
      </w:r>
      <w:r w:rsidR="00CC74D4">
        <w:t>недвижимости (ЕГРН)</w:t>
      </w:r>
      <w:r w:rsidRPr="00CD55D3">
        <w:t xml:space="preserve"> о зарегистрированных правах на сеть инженерно-технического обеспечения (в случае если заявитель является лицом, обладающим правами владения и (или) пользования сетью инженерно-технического обеспечения, а планируемое к передаче в безвозмездное пользование, аренду муниципальное имущество является частью существующей сети инженерно-технического обеспечения и данные часть сети и сеть являются технологически связанными в соответствии с законодательством о</w:t>
      </w:r>
      <w:proofErr w:type="gramEnd"/>
      <w:r w:rsidRPr="00CD55D3">
        <w:t xml:space="preserve"> градостроительной деятельности);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proofErr w:type="spellStart"/>
      <w:proofErr w:type="gramStart"/>
      <w:r w:rsidRPr="00CD55D3">
        <w:lastRenderedPageBreak/>
        <w:t>з</w:t>
      </w:r>
      <w:proofErr w:type="spellEnd"/>
      <w:r w:rsidRPr="00CD55D3">
        <w:t xml:space="preserve">) копия муниципального контракта по результатам конкурса или аукциона, проведенных в соответствии с </w:t>
      </w:r>
      <w:r w:rsidR="000E2747" w:rsidRPr="00CD55D3">
        <w:t>Федеральным законом</w:t>
      </w:r>
      <w:r w:rsidR="000E2747">
        <w:t xml:space="preserve"> от 05.04.2013 года № 44-ФЗ «О контрактной системе в сфере закупок товаров, работ услуг для обеспечения государственных и муниципальных нужд» </w:t>
      </w:r>
      <w:r w:rsidRPr="00CD55D3">
        <w:t xml:space="preserve">(в случае заключения договора безвозмездного пользования муниципального имущества в соответствии с пунктом 10 части 1 статьи 17.1 Федерального закона </w:t>
      </w:r>
      <w:r w:rsidRPr="00176230">
        <w:t>от 26.07.2006 № 135-ФЗ «О защите конкуренции</w:t>
      </w:r>
      <w:r w:rsidRPr="00CD55D3">
        <w:t>»).</w:t>
      </w:r>
      <w:proofErr w:type="gramEnd"/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993"/>
          <w:tab w:val="left" w:pos="1134"/>
        </w:tabs>
        <w:autoSpaceDE w:val="0"/>
        <w:autoSpaceDN w:val="0"/>
        <w:adjustRightInd w:val="0"/>
        <w:ind w:left="0" w:firstLine="709"/>
        <w:jc w:val="both"/>
      </w:pPr>
      <w:r w:rsidRPr="00CD55D3">
        <w:t>Администрация</w:t>
      </w:r>
      <w:r w:rsidRPr="00CD55D3">
        <w:rPr>
          <w:i/>
        </w:rPr>
        <w:t xml:space="preserve"> </w:t>
      </w:r>
      <w:r w:rsidR="00040B5B">
        <w:t>Александровского</w:t>
      </w:r>
      <w:r>
        <w:t xml:space="preserve"> </w:t>
      </w:r>
      <w:r w:rsidR="006F6B98">
        <w:t>сельского поселения</w:t>
      </w:r>
      <w:r w:rsidRPr="00CD55D3">
        <w:t xml:space="preserve"> не вправе требовать от заявителя: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4C7A92" w:rsidRPr="006F6B98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proofErr w:type="gramStart"/>
      <w:r w:rsidRPr="00CD55D3"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Pr="00CD55D3">
        <w:t xml:space="preserve"> </w:t>
      </w:r>
      <w:proofErr w:type="gramStart"/>
      <w:r w:rsidRPr="00CD55D3">
        <w:t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</w:t>
      </w:r>
      <w:r w:rsidR="006F6B98">
        <w:t>ьных услуг» перечень документов</w:t>
      </w:r>
      <w:r w:rsidR="006F6B98" w:rsidRPr="006F6B98">
        <w:t>;</w:t>
      </w:r>
      <w:proofErr w:type="gramEnd"/>
    </w:p>
    <w:p w:rsidR="006F6B98" w:rsidRDefault="006F6B98" w:rsidP="006F6B98">
      <w:pPr>
        <w:ind w:firstLine="708"/>
        <w:jc w:val="both"/>
      </w:pPr>
      <w:r>
        <w:t>- представления документов 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едующих случаев:</w:t>
      </w:r>
    </w:p>
    <w:p w:rsidR="006F6B98" w:rsidRDefault="006F6B98" w:rsidP="006F6B98">
      <w:pPr>
        <w:ind w:firstLine="708"/>
        <w:jc w:val="both"/>
      </w:pPr>
      <w:r>
        <w:t>а) изменение требований нормативных правовых актов, касающихся предоставления муниципальной услуги, после первоначальной подачи заявления о предоставлении муниципальной услуги;</w:t>
      </w:r>
    </w:p>
    <w:p w:rsidR="006F6B98" w:rsidRDefault="006F6B98" w:rsidP="006F6B98">
      <w:pPr>
        <w:ind w:firstLine="708"/>
        <w:jc w:val="both"/>
      </w:pPr>
      <w:r>
        <w:t>б) наличие ошибок в заявлении о предоставлении муниципальной услуги и документах, поданных заявителем после первоначального отказа в приеме документов, необходимых для предоставления муниципальной услуги, либо в предоставлении муниципальной услуги и не включенных в представленный ранее комплект документов;</w:t>
      </w:r>
    </w:p>
    <w:p w:rsidR="006F6B98" w:rsidRPr="00CE06A1" w:rsidRDefault="006F6B98" w:rsidP="006F6B98">
      <w:pPr>
        <w:ind w:firstLine="708"/>
        <w:jc w:val="both"/>
      </w:pPr>
      <w:r>
        <w:t>в) истечение срока действия документов или изменение информации после первоначального отказа в приеме документов, необходимых для предоставления муниципальной услуги, либо в предоставлении муниципальной услуги</w:t>
      </w:r>
      <w:r w:rsidRPr="00CE06A1">
        <w:t>;</w:t>
      </w:r>
    </w:p>
    <w:p w:rsidR="006F6B98" w:rsidRPr="006F6B98" w:rsidRDefault="006F6B98" w:rsidP="006F6B98">
      <w:pPr>
        <w:ind w:firstLine="708"/>
        <w:jc w:val="both"/>
      </w:pPr>
      <w:proofErr w:type="gramStart"/>
      <w:r>
        <w:t>г) выявление документально подтвержденного факта (признаков) ошибочного или противоправного действия (бездействия) должностного лица органа, предоставляющего муниципальную услугу, муниципального служащего, при первоначальном отказе в приеме документов, необходимых для предоставления муниципальной услуги, либо в предоставлении муниципальной услуги, о чем в письменном виде за подписью руководителя органа, предоставляющего муниципальную услугу, при первоначальном отказе в приеме документов, необходимых для предоставления муниципальной услуги, уведомляется заявитель</w:t>
      </w:r>
      <w:proofErr w:type="gramEnd"/>
      <w:r>
        <w:t>, а также приносятся извинения за доставленные неудобства».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 xml:space="preserve">Заявитель вправе представить указанные документы и информацию в </w:t>
      </w:r>
      <w:r>
        <w:t xml:space="preserve">Администрацию </w:t>
      </w:r>
      <w:r w:rsidR="00F173C2">
        <w:t>Ал</w:t>
      </w:r>
      <w:r w:rsidR="00040B5B">
        <w:t>ександровского</w:t>
      </w:r>
      <w:r>
        <w:t xml:space="preserve"> </w:t>
      </w:r>
      <w:r w:rsidR="00FF7C12">
        <w:t>сельского поселения</w:t>
      </w:r>
      <w:r w:rsidRPr="00CD55D3">
        <w:t xml:space="preserve"> по собственной инициативе.</w:t>
      </w:r>
    </w:p>
    <w:p w:rsidR="004C7A92" w:rsidRDefault="004C7A92" w:rsidP="006F6B9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</w:pPr>
    </w:p>
    <w:p w:rsidR="00A74C6C" w:rsidRPr="00CD55D3" w:rsidRDefault="00A74C6C" w:rsidP="006F6B9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</w:pPr>
    </w:p>
    <w:p w:rsidR="004C7A92" w:rsidRPr="00FF0BA7" w:rsidRDefault="004C7A92" w:rsidP="00FF7C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outlineLvl w:val="2"/>
        <w:rPr>
          <w:b/>
        </w:rPr>
      </w:pPr>
      <w:r w:rsidRPr="00FF0BA7">
        <w:rPr>
          <w:b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>Основаниями для отказа в приеме документов являются:</w:t>
      </w:r>
    </w:p>
    <w:p w:rsidR="004C7A92" w:rsidRPr="00CD55D3" w:rsidRDefault="004C7A92" w:rsidP="004C7A92">
      <w:pPr>
        <w:widowControl w:val="0"/>
        <w:tabs>
          <w:tab w:val="left" w:pos="1134"/>
        </w:tabs>
        <w:ind w:firstLine="709"/>
        <w:jc w:val="both"/>
      </w:pPr>
      <w:r w:rsidRPr="00CD55D3">
        <w:t>1) текст заявления не поддается прочтению;</w:t>
      </w:r>
    </w:p>
    <w:p w:rsidR="004C7A92" w:rsidRPr="00CD55D3" w:rsidRDefault="004C7A92" w:rsidP="004C7A92">
      <w:pPr>
        <w:widowControl w:val="0"/>
        <w:tabs>
          <w:tab w:val="left" w:pos="1134"/>
        </w:tabs>
        <w:ind w:firstLine="709"/>
        <w:jc w:val="both"/>
      </w:pPr>
      <w:r w:rsidRPr="00CD55D3">
        <w:t>2) форма заявления не соответствует требо</w:t>
      </w:r>
      <w:r>
        <w:t>ваниям, установленным пунктом 30</w:t>
      </w:r>
      <w:r w:rsidRPr="00CD55D3">
        <w:t xml:space="preserve"> административного регламента и форме, представленной в приложении 2 к административному регламенту; </w:t>
      </w:r>
    </w:p>
    <w:p w:rsidR="004C7A92" w:rsidRPr="00CD55D3" w:rsidRDefault="004C7A92" w:rsidP="004C7A92">
      <w:pPr>
        <w:widowControl w:val="0"/>
        <w:tabs>
          <w:tab w:val="left" w:pos="1134"/>
        </w:tabs>
        <w:ind w:firstLine="709"/>
        <w:jc w:val="both"/>
      </w:pPr>
      <w:r w:rsidRPr="00CD55D3">
        <w:t>3) заявление содержит нецензурные или оскорбительные выражения, угрозы жизни, здоровью и имуществу должностного лица, а также членам его семьи;</w:t>
      </w:r>
    </w:p>
    <w:p w:rsidR="004C7A92" w:rsidRPr="00CD55D3" w:rsidRDefault="004C7A92" w:rsidP="004C7A92">
      <w:pPr>
        <w:widowControl w:val="0"/>
        <w:tabs>
          <w:tab w:val="left" w:pos="1134"/>
        </w:tabs>
        <w:ind w:firstLine="709"/>
        <w:jc w:val="both"/>
      </w:pPr>
      <w:r w:rsidRPr="00CD55D3">
        <w:lastRenderedPageBreak/>
        <w:t>4) заявителем не представлены документы, необходимые для предоставления муниципальн</w:t>
      </w:r>
      <w:r>
        <w:t xml:space="preserve">ой услуги, указанные в пункте </w:t>
      </w:r>
      <w:r w:rsidR="002151A1">
        <w:t>28</w:t>
      </w:r>
      <w:r w:rsidRPr="00CD55D3">
        <w:t xml:space="preserve"> настоящего административного регламента;</w:t>
      </w:r>
    </w:p>
    <w:p w:rsidR="004C7A92" w:rsidRPr="00CD55D3" w:rsidRDefault="004C7A92" w:rsidP="004C7A92">
      <w:pPr>
        <w:widowControl w:val="0"/>
        <w:tabs>
          <w:tab w:val="left" w:pos="1134"/>
        </w:tabs>
        <w:ind w:firstLine="709"/>
        <w:jc w:val="both"/>
      </w:pPr>
      <w:r w:rsidRPr="00CD55D3">
        <w:t>5) заявление подано лицом, не относящимся к категории заявителей, указанных в пункте 3 административного регламента;</w:t>
      </w:r>
    </w:p>
    <w:p w:rsidR="004C7A92" w:rsidRPr="00CD55D3" w:rsidRDefault="004C7A92" w:rsidP="004C7A92">
      <w:pPr>
        <w:widowControl w:val="0"/>
        <w:tabs>
          <w:tab w:val="left" w:pos="1134"/>
        </w:tabs>
        <w:ind w:firstLine="709"/>
        <w:jc w:val="both"/>
      </w:pPr>
      <w:r w:rsidRPr="00CD55D3">
        <w:t>6) заявителем не представлены оригиналы документов, необходимых для предоставления муниципальной услуги, для осуществления проверки соответствия копи</w:t>
      </w:r>
      <w:r>
        <w:t>й этих документов их оригиналам</w:t>
      </w:r>
      <w:r w:rsidRPr="00CD55D3">
        <w:t>.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  <w:rPr>
          <w:i/>
        </w:rPr>
      </w:pPr>
    </w:p>
    <w:p w:rsidR="00376404" w:rsidRPr="002151A1" w:rsidRDefault="004C7A92" w:rsidP="002151A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outlineLvl w:val="2"/>
        <w:rPr>
          <w:b/>
        </w:rPr>
      </w:pPr>
      <w:r w:rsidRPr="00951928">
        <w:rPr>
          <w:b/>
        </w:rPr>
        <w:t xml:space="preserve">Исчерпывающий перечень оснований </w:t>
      </w:r>
      <w:r w:rsidRPr="00BC402C">
        <w:rPr>
          <w:b/>
        </w:rPr>
        <w:t xml:space="preserve">для </w:t>
      </w:r>
      <w:r w:rsidR="00376404">
        <w:rPr>
          <w:b/>
        </w:rPr>
        <w:t xml:space="preserve">приостановления </w:t>
      </w:r>
      <w:r w:rsidR="00376404" w:rsidRPr="00951928">
        <w:rPr>
          <w:b/>
        </w:rPr>
        <w:t>муниципальной услуги</w:t>
      </w:r>
      <w:r w:rsidR="00376404" w:rsidRPr="00BC402C">
        <w:rPr>
          <w:b/>
        </w:rPr>
        <w:t xml:space="preserve"> </w:t>
      </w:r>
      <w:r w:rsidR="00376404">
        <w:rPr>
          <w:b/>
        </w:rPr>
        <w:t xml:space="preserve">или </w:t>
      </w:r>
      <w:r w:rsidRPr="00BC402C">
        <w:rPr>
          <w:b/>
        </w:rPr>
        <w:t>отказа</w:t>
      </w:r>
      <w:r w:rsidRPr="00951928">
        <w:rPr>
          <w:b/>
        </w:rPr>
        <w:t xml:space="preserve"> в предоставлении </w:t>
      </w:r>
      <w:r w:rsidR="00376404">
        <w:rPr>
          <w:b/>
        </w:rPr>
        <w:t>муниципальной услуги</w:t>
      </w:r>
      <w:r w:rsidR="00376404" w:rsidRPr="001D7E69">
        <w:t>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hanging="502"/>
        <w:jc w:val="both"/>
      </w:pPr>
      <w:r w:rsidRPr="00CD55D3">
        <w:t>Основания для отказа в предоставлении муниципальной услуги:</w:t>
      </w:r>
    </w:p>
    <w:p w:rsidR="004C7A92" w:rsidRPr="00CD55D3" w:rsidRDefault="004C7A92" w:rsidP="004C7A92">
      <w:pPr>
        <w:widowControl w:val="0"/>
        <w:numPr>
          <w:ilvl w:val="0"/>
          <w:numId w:val="5"/>
        </w:numPr>
        <w:tabs>
          <w:tab w:val="left" w:pos="1134"/>
        </w:tabs>
        <w:ind w:left="0" w:firstLine="709"/>
        <w:jc w:val="both"/>
      </w:pPr>
      <w:r w:rsidRPr="00CD55D3">
        <w:t>представление не в полном объеме документов;</w:t>
      </w:r>
    </w:p>
    <w:p w:rsidR="004C7A92" w:rsidRPr="00CD55D3" w:rsidRDefault="004C7A92" w:rsidP="004C7A92">
      <w:pPr>
        <w:widowControl w:val="0"/>
        <w:numPr>
          <w:ilvl w:val="0"/>
          <w:numId w:val="5"/>
        </w:numPr>
        <w:ind w:left="0" w:firstLine="709"/>
        <w:jc w:val="both"/>
      </w:pPr>
      <w:r w:rsidRPr="00CD55D3">
        <w:t>несоответствие прилагаемых к заявлению документов установленным требованиям;</w:t>
      </w:r>
    </w:p>
    <w:p w:rsidR="004C7A92" w:rsidRPr="00CD55D3" w:rsidRDefault="004C7A92" w:rsidP="004C7A92">
      <w:pPr>
        <w:widowControl w:val="0"/>
        <w:numPr>
          <w:ilvl w:val="0"/>
          <w:numId w:val="5"/>
        </w:numPr>
        <w:tabs>
          <w:tab w:val="left" w:pos="1134"/>
        </w:tabs>
        <w:ind w:left="0" w:firstLine="709"/>
        <w:jc w:val="both"/>
      </w:pPr>
      <w:r w:rsidRPr="00CD55D3">
        <w:t>муниципальное имущество в соответствии с действующим законодательством не может являться объектом безвозмездного пользования (аренды);</w:t>
      </w:r>
    </w:p>
    <w:p w:rsidR="004C7A92" w:rsidRPr="00CD55D3" w:rsidRDefault="004C7A92" w:rsidP="004C7A92">
      <w:pPr>
        <w:widowControl w:val="0"/>
        <w:numPr>
          <w:ilvl w:val="0"/>
          <w:numId w:val="5"/>
        </w:numPr>
        <w:tabs>
          <w:tab w:val="left" w:pos="1134"/>
        </w:tabs>
        <w:ind w:left="0" w:firstLine="709"/>
        <w:jc w:val="both"/>
      </w:pPr>
      <w:r w:rsidRPr="00CD55D3">
        <w:t>предоставление муниципального имущества в безвозмездное пользование (аренду) осуществляется по результатам проведения торгов;</w:t>
      </w:r>
    </w:p>
    <w:p w:rsidR="004C7A92" w:rsidRPr="00CD55D3" w:rsidRDefault="004C7A92" w:rsidP="004C7A92">
      <w:pPr>
        <w:widowControl w:val="0"/>
        <w:numPr>
          <w:ilvl w:val="0"/>
          <w:numId w:val="5"/>
        </w:numPr>
        <w:tabs>
          <w:tab w:val="left" w:pos="1134"/>
        </w:tabs>
        <w:ind w:left="0" w:firstLine="709"/>
        <w:jc w:val="both"/>
      </w:pPr>
      <w:r w:rsidRPr="00CD55D3">
        <w:t>в установленном порядке, уполномоченным органом принято решение, предусматривающее иной порядок распоряжения запрашиваемым муниципальным имуществом;</w:t>
      </w:r>
    </w:p>
    <w:p w:rsidR="004C7A92" w:rsidRPr="00CD55D3" w:rsidRDefault="004C7A92" w:rsidP="004C7A92">
      <w:pPr>
        <w:widowControl w:val="0"/>
        <w:numPr>
          <w:ilvl w:val="0"/>
          <w:numId w:val="5"/>
        </w:numPr>
        <w:tabs>
          <w:tab w:val="left" w:pos="1134"/>
        </w:tabs>
        <w:ind w:left="0" w:firstLine="709"/>
        <w:jc w:val="both"/>
      </w:pPr>
      <w:r w:rsidRPr="00CD55D3">
        <w:t xml:space="preserve"> объект, запрашиваемый заявителем, не является муниципальным имуществом, находящимся в казне муниципального образования;</w:t>
      </w:r>
    </w:p>
    <w:p w:rsidR="004C7A92" w:rsidRPr="00CD55D3" w:rsidRDefault="004C7A92" w:rsidP="004C7A92">
      <w:pPr>
        <w:widowControl w:val="0"/>
        <w:numPr>
          <w:ilvl w:val="0"/>
          <w:numId w:val="5"/>
        </w:numPr>
        <w:tabs>
          <w:tab w:val="left" w:pos="1134"/>
        </w:tabs>
        <w:ind w:left="0" w:firstLine="709"/>
        <w:jc w:val="both"/>
      </w:pPr>
      <w:r w:rsidRPr="00CD55D3">
        <w:t>наличие решения антимонопольного органа об отказе в предоставлении муниципальной преференции (в случае предоставления муниципального имущества в безвозмездное пользование (аренду) в форме муниципальной преференции).</w:t>
      </w:r>
    </w:p>
    <w:p w:rsidR="004C7A92" w:rsidRPr="00CD55D3" w:rsidRDefault="004C7A92" w:rsidP="004C7A92">
      <w:pPr>
        <w:widowControl w:val="0"/>
        <w:numPr>
          <w:ilvl w:val="0"/>
          <w:numId w:val="5"/>
        </w:numPr>
        <w:tabs>
          <w:tab w:val="left" w:pos="1134"/>
        </w:tabs>
        <w:ind w:left="0" w:firstLine="709"/>
        <w:jc w:val="both"/>
      </w:pPr>
      <w:r w:rsidRPr="00CD55D3">
        <w:t>заявление и д</w:t>
      </w:r>
      <w:r>
        <w:t xml:space="preserve">окументы, указанные в пунктах </w:t>
      </w:r>
      <w:r w:rsidR="002151A1">
        <w:t>28-35</w:t>
      </w:r>
      <w:r w:rsidRPr="00CD55D3">
        <w:t xml:space="preserve"> настоящего административного регламента, представлены с нарушением установленных требований;</w:t>
      </w:r>
    </w:p>
    <w:p w:rsidR="004C7A92" w:rsidRPr="00C04027" w:rsidRDefault="00176230" w:rsidP="002151A1">
      <w:pPr>
        <w:widowControl w:val="0"/>
        <w:tabs>
          <w:tab w:val="left" w:pos="1134"/>
        </w:tabs>
        <w:ind w:firstLine="709"/>
        <w:jc w:val="both"/>
        <w:rPr>
          <w:highlight w:val="yellow"/>
        </w:rPr>
      </w:pPr>
      <w:proofErr w:type="gramStart"/>
      <w:r>
        <w:t xml:space="preserve">9) </w:t>
      </w:r>
      <w:r w:rsidR="004C7A92" w:rsidRPr="00176230">
        <w:t>наличие</w:t>
      </w:r>
      <w:r w:rsidR="004C7A92" w:rsidRPr="00CD55D3">
        <w:t xml:space="preserve"> у заявителя задолженности по арендной плате по ранее действовавшему договору, начисленным неустойкам (штрафам, пеням) в размере, превышающем размер арендной платы за более чем один период платежа, установленный договором аренды (в случае если заявитель обратился за заключением договоров аренды объектов в соответствии с частью 9 статьи </w:t>
      </w:r>
      <w:r w:rsidR="004C7A92" w:rsidRPr="00176230">
        <w:t>17-1 Федерального закона «О защите конкуренции»);</w:t>
      </w:r>
      <w:proofErr w:type="gramEnd"/>
    </w:p>
    <w:p w:rsidR="004C7A92" w:rsidRPr="00CD55D3" w:rsidRDefault="002151A1" w:rsidP="002151A1">
      <w:pPr>
        <w:widowControl w:val="0"/>
        <w:tabs>
          <w:tab w:val="left" w:pos="1134"/>
        </w:tabs>
        <w:ind w:firstLine="709"/>
        <w:jc w:val="both"/>
      </w:pPr>
      <w:r>
        <w:t xml:space="preserve">10) </w:t>
      </w:r>
      <w:r w:rsidR="004C7A92" w:rsidRPr="00CD55D3">
        <w:t>наличие у заявителя задолженности перед местным бюджетом по налогам и сборам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>Основания для приостановления предоставления муниципальной услуги отсутствуют.</w:t>
      </w:r>
    </w:p>
    <w:p w:rsidR="004C7A92" w:rsidRDefault="004C7A92" w:rsidP="004C7A92">
      <w:pPr>
        <w:widowControl w:val="0"/>
        <w:autoSpaceDE w:val="0"/>
        <w:autoSpaceDN w:val="0"/>
        <w:adjustRightInd w:val="0"/>
        <w:ind w:firstLine="709"/>
        <w:jc w:val="center"/>
        <w:outlineLvl w:val="2"/>
        <w:rPr>
          <w:b/>
        </w:rPr>
      </w:pPr>
    </w:p>
    <w:p w:rsidR="004C7A92" w:rsidRPr="00741B09" w:rsidRDefault="004C7A92" w:rsidP="00741B09">
      <w:pPr>
        <w:widowControl w:val="0"/>
        <w:autoSpaceDE w:val="0"/>
        <w:autoSpaceDN w:val="0"/>
        <w:adjustRightInd w:val="0"/>
        <w:ind w:firstLine="709"/>
        <w:jc w:val="center"/>
        <w:outlineLvl w:val="2"/>
        <w:rPr>
          <w:b/>
        </w:rPr>
      </w:pPr>
      <w:r w:rsidRPr="00907409">
        <w:rPr>
          <w:b/>
        </w:rPr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 xml:space="preserve">Муниципальная услуга предоставляется бесплатно. 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outlineLvl w:val="2"/>
      </w:pPr>
    </w:p>
    <w:p w:rsidR="004C7A92" w:rsidRPr="00951928" w:rsidRDefault="004C7A92" w:rsidP="00741B0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ind w:firstLine="709"/>
        <w:jc w:val="center"/>
        <w:outlineLvl w:val="2"/>
        <w:rPr>
          <w:b/>
        </w:rPr>
      </w:pPr>
      <w:r w:rsidRPr="00951928">
        <w:rPr>
          <w:b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>
        <w:t>Максимальный срок</w:t>
      </w:r>
      <w:r w:rsidRPr="00CD55D3">
        <w:t xml:space="preserve"> ожидания в очереди при личной подаче заявления о предоставлении муниципальной услуги составляет 15 минут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4C7A92" w:rsidRPr="00CD55D3" w:rsidRDefault="004C7A92" w:rsidP="004C7A92">
      <w:pPr>
        <w:tabs>
          <w:tab w:val="left" w:pos="1134"/>
        </w:tabs>
        <w:autoSpaceDE w:val="0"/>
        <w:autoSpaceDN w:val="0"/>
        <w:adjustRightInd w:val="0"/>
        <w:ind w:firstLine="709"/>
        <w:jc w:val="center"/>
        <w:rPr>
          <w:bCs/>
          <w:lang w:eastAsia="en-US"/>
        </w:rPr>
      </w:pPr>
    </w:p>
    <w:p w:rsidR="004C7A92" w:rsidRPr="00951928" w:rsidRDefault="004C7A92" w:rsidP="00741B0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ind w:firstLine="709"/>
        <w:jc w:val="center"/>
        <w:outlineLvl w:val="2"/>
        <w:rPr>
          <w:b/>
        </w:rPr>
      </w:pPr>
      <w:r w:rsidRPr="00951928">
        <w:rPr>
          <w:b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 xml:space="preserve">Заявление на бумажном носителе регистрируется в день представления в Администрацию </w:t>
      </w:r>
      <w:r w:rsidR="00C04027">
        <w:t>Александровского</w:t>
      </w:r>
      <w:r>
        <w:t xml:space="preserve"> сельского поселения </w:t>
      </w:r>
      <w:r w:rsidRPr="00CD55D3">
        <w:t>заявления и документов, необходимых для предоставления муниципальной услуги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 xml:space="preserve">Регистрация заявления, направленного в форме электронного документа через </w:t>
      </w:r>
      <w:r w:rsidRPr="00CD55D3">
        <w:lastRenderedPageBreak/>
        <w:t>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</w:t>
      </w:r>
      <w:r>
        <w:t xml:space="preserve"> 1</w:t>
      </w:r>
      <w:r w:rsidRPr="00CD55D3">
        <w:t xml:space="preserve"> рабочего дня, следующего за днем ее поступления в Администрацию </w:t>
      </w:r>
      <w:r w:rsidR="00C04027">
        <w:t xml:space="preserve">Александровского </w:t>
      </w:r>
      <w:r>
        <w:t>сельского поселения</w:t>
      </w:r>
      <w:r w:rsidRPr="00CD55D3">
        <w:rPr>
          <w:i/>
        </w:rPr>
        <w:t>.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outlineLvl w:val="2"/>
      </w:pPr>
    </w:p>
    <w:p w:rsidR="004C7A92" w:rsidRPr="00951928" w:rsidRDefault="004C7A92" w:rsidP="00741B0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outlineLvl w:val="2"/>
        <w:rPr>
          <w:b/>
        </w:rPr>
      </w:pPr>
      <w:r w:rsidRPr="00951928">
        <w:rPr>
          <w:b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 xml:space="preserve">Предоставление муниципальных услуг осуществляется в специально выделенных для этих целей помещениях. 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>
        <w:t>В</w:t>
      </w:r>
      <w:r w:rsidRPr="00B449C8">
        <w:t>озле здания (строения), в котором размещено помещение приема и выдачи документов, ор</w:t>
      </w:r>
      <w:r>
        <w:t>ганизована</w:t>
      </w:r>
      <w:r w:rsidRPr="00B449C8">
        <w:t xml:space="preserve"> стоянка (парковка) для личного автомобильного транспорта, бесплатная для заявителей. </w:t>
      </w:r>
      <w:r w:rsidRPr="00AB4F79">
        <w:t>Для парковки специальных автотранспортных средств инвалидов</w:t>
      </w:r>
      <w:r>
        <w:t xml:space="preserve"> на стоянке выделено</w:t>
      </w:r>
      <w:r w:rsidRPr="00B449C8">
        <w:t xml:space="preserve"> </w:t>
      </w:r>
      <w:r>
        <w:t>место, которо</w:t>
      </w:r>
      <w:r w:rsidRPr="00B449C8">
        <w:t>е не должны занимать иные транспортные средства</w:t>
      </w:r>
      <w:r w:rsidRPr="00CD55D3">
        <w:t>.</w:t>
      </w:r>
    </w:p>
    <w:p w:rsidR="004C7A92" w:rsidRPr="00176230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 xml:space="preserve">Вход в помещение приема и выдачи документов </w:t>
      </w:r>
      <w:r>
        <w:t>обеспечивает</w:t>
      </w:r>
      <w:r w:rsidRPr="00CD55D3">
        <w:t xml:space="preserve"> свободный доступ заявителей, оборудован удобной лестницей с поручнями, широкими проходами, а </w:t>
      </w:r>
      <w:r w:rsidRPr="00176230">
        <w:t xml:space="preserve">также пандусами для передвижения кресел-колясок. </w:t>
      </w:r>
    </w:p>
    <w:p w:rsidR="004C7A92" w:rsidRPr="00176230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176230">
        <w:t xml:space="preserve">На первом этаже Администрации </w:t>
      </w:r>
      <w:r w:rsidR="00C04027" w:rsidRPr="00176230">
        <w:t>Александровского</w:t>
      </w:r>
      <w:r w:rsidRPr="00176230">
        <w:t xml:space="preserve"> сельского поселения размещена информационная табличка (вывеска), содержащая следующую информацию:</w:t>
      </w:r>
    </w:p>
    <w:p w:rsidR="004C7A92" w:rsidRPr="00176230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176230">
        <w:t>наименование органа;</w:t>
      </w:r>
    </w:p>
    <w:p w:rsidR="004C7A92" w:rsidRPr="00176230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176230">
        <w:t>место нахождения и юридический адрес;</w:t>
      </w:r>
    </w:p>
    <w:p w:rsidR="004C7A92" w:rsidRPr="00176230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176230">
        <w:t>режим работы;</w:t>
      </w:r>
    </w:p>
    <w:p w:rsidR="004C7A92" w:rsidRPr="00176230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176230">
        <w:t>номера телефонов для справок;</w:t>
      </w:r>
    </w:p>
    <w:p w:rsidR="004C7A92" w:rsidRPr="00176230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  <w:rPr>
          <w:i/>
        </w:rPr>
      </w:pPr>
      <w:r w:rsidRPr="00176230">
        <w:t>адрес официального сайта</w:t>
      </w:r>
      <w:r w:rsidRPr="00176230">
        <w:rPr>
          <w:i/>
        </w:rPr>
        <w:t>.</w:t>
      </w:r>
    </w:p>
    <w:p w:rsidR="004C7A92" w:rsidRPr="00176230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176230">
        <w:t>Фасад здания оборудован осветительными приборами, позволяющими посетителям ознакомиться с информационными табличками.</w:t>
      </w:r>
    </w:p>
    <w:p w:rsidR="004C7A92" w:rsidRPr="00176230" w:rsidRDefault="002615B8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>
        <w:t xml:space="preserve">Для </w:t>
      </w:r>
      <w:r w:rsidR="004C7A92" w:rsidRPr="00176230">
        <w:t>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>Помеще</w:t>
      </w:r>
      <w:r>
        <w:t>ния приема и выдачи документов предусматривают</w:t>
      </w:r>
      <w:r w:rsidRPr="00CD55D3">
        <w:t xml:space="preserve"> места для ожидания, информирования и приема заявителей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>В местах для информирования 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4C7A92" w:rsidRPr="00F173C2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F173C2">
        <w:t>В помещении приема и выдачи документов организована работа справочных окон (рабочих мест), в количестве, обеспечивающем потребности граждан, но не менее одного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 xml:space="preserve"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</w:t>
      </w:r>
      <w:r>
        <w:t>соответствуют</w:t>
      </w:r>
      <w:r w:rsidRPr="00CD55D3">
        <w:t xml:space="preserve"> требованиям нормативных документов, действующих на территории Российской Федерации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F173C2">
        <w:t>Помещения приема выдачи документов оборудованы стендами (стойками), содержащими информацию о порядке предоставления муниципальных услуг</w:t>
      </w:r>
      <w:r w:rsidRPr="00CD55D3">
        <w:t>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>В мес</w:t>
      </w:r>
      <w:r>
        <w:t>тах для ожидания установлены</w:t>
      </w:r>
      <w:r w:rsidRPr="00CD55D3">
        <w:t xml:space="preserve"> стулья (кресельные секции, кресла) для заявителей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>В помещении прием</w:t>
      </w:r>
      <w:r>
        <w:t>а и выдачи документов выделено</w:t>
      </w:r>
      <w:r w:rsidRPr="00CD55D3">
        <w:t xml:space="preserve"> место для оформления документов, предусматривающее столы (стойки) с бланками заявлений и канцелярскими принадлежностями. 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B449C8">
        <w:t>Информация о фамилии, имени, отчестве и должности специалис</w:t>
      </w:r>
      <w:r>
        <w:t xml:space="preserve">та Администрации </w:t>
      </w:r>
      <w:r w:rsidR="00C04027">
        <w:t xml:space="preserve">Александровского </w:t>
      </w:r>
      <w:r>
        <w:t>сельского поселения</w:t>
      </w:r>
      <w:r w:rsidRPr="00B449C8">
        <w:t>, ответственного за предоставление муниципальной услуги, размещена на информационной табличке</w:t>
      </w:r>
      <w:r>
        <w:t xml:space="preserve"> при входе в кабинет </w:t>
      </w:r>
      <w:r w:rsidRPr="00891952">
        <w:t>специалиста</w:t>
      </w:r>
      <w:r w:rsidRPr="00CD55D3">
        <w:t>.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  <w:rPr>
          <w:i/>
        </w:rPr>
      </w:pPr>
    </w:p>
    <w:p w:rsidR="004C7A92" w:rsidRPr="00951928" w:rsidRDefault="004C7A92" w:rsidP="00741B0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outlineLvl w:val="2"/>
        <w:rPr>
          <w:b/>
        </w:rPr>
      </w:pPr>
      <w:proofErr w:type="gramStart"/>
      <w:r w:rsidRPr="00951928">
        <w:rPr>
          <w:b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муниципальных услуг</w:t>
      </w:r>
      <w:proofErr w:type="gramEnd"/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>Показателями доступности и качества муниципальной услуги являются: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lastRenderedPageBreak/>
        <w:t>достоверность предоставляемой гражданам информации;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полнота информирования граждан;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наглядность форм предоставляемой информации об административных процедурах;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удобство и доступность получения информации заявителями о порядке предоставления муниципальной услуги;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соблюдение сроков исполнения отдельных административных процедур и предоставления муниципальной услуги в целом;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соблюдение требований к размеру платы за предоставление муниципальной услуги;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соблюдений требований стандарта предоставления муниципальной услуги</w:t>
      </w:r>
    </w:p>
    <w:p w:rsidR="004C7A92" w:rsidRPr="00CD55D3" w:rsidRDefault="004C7A92" w:rsidP="004C7A92">
      <w:pPr>
        <w:widowControl w:val="0"/>
        <w:autoSpaceDE w:val="0"/>
        <w:autoSpaceDN w:val="0"/>
        <w:adjustRightInd w:val="0"/>
        <w:ind w:firstLine="709"/>
        <w:jc w:val="both"/>
      </w:pPr>
      <w:r w:rsidRPr="00CD55D3">
        <w:t xml:space="preserve">отсутствие обоснованных жалоб на решения, действия (бездействие) </w:t>
      </w:r>
      <w:r>
        <w:t xml:space="preserve">Администрации </w:t>
      </w:r>
      <w:r w:rsidR="00C04027">
        <w:t>Александровского</w:t>
      </w:r>
      <w:r>
        <w:t xml:space="preserve"> сельского поселения</w:t>
      </w:r>
      <w:r w:rsidRPr="00CD55D3">
        <w:t xml:space="preserve">, должностных лиц </w:t>
      </w:r>
      <w:r>
        <w:t>Администрации</w:t>
      </w:r>
      <w:r w:rsidRPr="00BF2636">
        <w:t xml:space="preserve"> </w:t>
      </w:r>
      <w:r w:rsidR="00C04027">
        <w:t xml:space="preserve">Александровского </w:t>
      </w:r>
      <w:r>
        <w:t>сельского поселения</w:t>
      </w:r>
      <w:r w:rsidRPr="00CD55D3">
        <w:t>, либо муниципальных служащих при предоставлении муниципальной услуги;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полнота и актуальность информации о порядке предоставления муниципальной услуги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>При получении муниципальной услуги заявитель осуществляет не более 3-х взаимодействий с должностными лицами, в том числе:</w:t>
      </w:r>
    </w:p>
    <w:p w:rsidR="004C7A92" w:rsidRPr="00CD55D3" w:rsidRDefault="004C7A92" w:rsidP="004C7A92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jc w:val="both"/>
      </w:pPr>
      <w:r w:rsidRPr="00CD55D3">
        <w:t>- при подаче запроса на получение услуги и получении результата услуги заявителем лично, в том числе через МФЦ – не более 3-х раз;</w:t>
      </w:r>
    </w:p>
    <w:p w:rsidR="004C7A92" w:rsidRPr="00CD55D3" w:rsidRDefault="004C7A92" w:rsidP="004C7A92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ind w:firstLine="709"/>
        <w:jc w:val="both"/>
      </w:pPr>
      <w:r w:rsidRPr="00CD55D3">
        <w:t>- при подаче запроса на получение услуги с использованием</w:t>
      </w:r>
      <w:r w:rsidRPr="00176230">
        <w:t xml:space="preserve"> Единого портала государственных и муниципальных услуг (функций) (</w:t>
      </w:r>
      <w:proofErr w:type="spellStart"/>
      <w:r w:rsidRPr="00176230">
        <w:t>www.gosuslugi.ru</w:t>
      </w:r>
      <w:proofErr w:type="spellEnd"/>
      <w:r w:rsidRPr="00176230">
        <w:t>) –</w:t>
      </w:r>
      <w:r w:rsidRPr="00CD55D3">
        <w:t xml:space="preserve"> непосредственное взаимодействие не требуется;</w:t>
      </w:r>
    </w:p>
    <w:p w:rsidR="004C7A92" w:rsidRPr="00CD55D3" w:rsidRDefault="004C7A92" w:rsidP="004C7A92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ind w:firstLine="709"/>
        <w:jc w:val="both"/>
      </w:pPr>
      <w:r w:rsidRPr="00CD55D3">
        <w:t>- при подаче запроса на получение услуги и получении результата услуги почтовым отправлением – непосредственное взаимодействие не требуется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>Продолжительность каждого взаимодействия не должна превышать 15 минут.</w:t>
      </w:r>
    </w:p>
    <w:p w:rsidR="004C7A92" w:rsidRPr="00CD55D3" w:rsidRDefault="004C7A92" w:rsidP="004C7A92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outlineLvl w:val="2"/>
      </w:pPr>
    </w:p>
    <w:p w:rsidR="004C7A92" w:rsidRPr="00951928" w:rsidRDefault="004C7A92" w:rsidP="0043180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outlineLvl w:val="2"/>
        <w:rPr>
          <w:b/>
        </w:rPr>
      </w:pPr>
      <w:r w:rsidRPr="00951928">
        <w:rPr>
          <w:b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</w:t>
      </w:r>
      <w:r w:rsidR="0015623A">
        <w:t xml:space="preserve"> </w:t>
      </w:r>
      <w:r w:rsidR="0015623A" w:rsidRPr="00176230">
        <w:t>(</w:t>
      </w:r>
      <w:proofErr w:type="spellStart"/>
      <w:r w:rsidR="0015623A" w:rsidRPr="00176230">
        <w:t>www.gosuslugi.ru</w:t>
      </w:r>
      <w:proofErr w:type="spellEnd"/>
      <w:r w:rsidR="0015623A" w:rsidRPr="00176230">
        <w:t>)</w:t>
      </w:r>
      <w:r w:rsidRPr="00CD55D3">
        <w:t>, почтовым отправлением, а также посредством личного обращения за получением муниципальной услуги в МФЦ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>Заявление (запрос), направленное через Единый портал государственных и муниципальных услуг (функций), должно быть подписано электронной подписью в соответствии с законодательством Российской Федерации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>При предоставлении муниципальной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» заявителю предоставляется возможность:</w:t>
      </w:r>
    </w:p>
    <w:p w:rsidR="004C7A92" w:rsidRPr="00CD55D3" w:rsidRDefault="004C7A92" w:rsidP="004C7A92">
      <w:pPr>
        <w:tabs>
          <w:tab w:val="left" w:pos="1134"/>
          <w:tab w:val="left" w:pos="1276"/>
        </w:tabs>
        <w:ind w:firstLine="709"/>
        <w:jc w:val="both"/>
      </w:pPr>
      <w:r w:rsidRPr="00CD55D3"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4C7A92" w:rsidRPr="00CD55D3" w:rsidRDefault="004C7A92" w:rsidP="004C7A92">
      <w:pPr>
        <w:tabs>
          <w:tab w:val="left" w:pos="1134"/>
          <w:tab w:val="left" w:pos="1276"/>
        </w:tabs>
        <w:ind w:firstLine="709"/>
        <w:jc w:val="both"/>
        <w:outlineLvl w:val="1"/>
      </w:pPr>
      <w:r w:rsidRPr="00CD55D3">
        <w:t xml:space="preserve">б) представление заявления о предоставлении муниципальной услуги в электронном виде; </w:t>
      </w:r>
    </w:p>
    <w:p w:rsidR="004C7A92" w:rsidRPr="00CD55D3" w:rsidRDefault="004C7A92" w:rsidP="004C7A92">
      <w:pPr>
        <w:tabs>
          <w:tab w:val="left" w:pos="1134"/>
          <w:tab w:val="left" w:pos="1276"/>
        </w:tabs>
        <w:ind w:firstLine="709"/>
        <w:jc w:val="both"/>
        <w:outlineLvl w:val="1"/>
      </w:pPr>
      <w:r w:rsidRPr="00CD55D3">
        <w:t>в) осуществления мониторинга хода предоставления муниципальной услуги.</w:t>
      </w:r>
    </w:p>
    <w:p w:rsidR="004C7A92" w:rsidRPr="00CD55D3" w:rsidRDefault="004C7A92" w:rsidP="004C7A92">
      <w:pPr>
        <w:pStyle w:val="ConsPlusNormal"/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D55D3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федеральной государственной информационной системы «Единый портала государственных и муниципальных услуг (функций) должностное лицо, ответственное за прием и регистрацию документов информирует заявителя через личный кабинет о регистрации заявления.</w:t>
      </w:r>
      <w:proofErr w:type="gramEnd"/>
    </w:p>
    <w:p w:rsidR="004C7A92" w:rsidRPr="00CD55D3" w:rsidRDefault="004C7A92" w:rsidP="004C7A92">
      <w:pPr>
        <w:pStyle w:val="ConsPlusNormal"/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55D3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</w:t>
      </w:r>
      <w:r w:rsidR="0043180B">
        <w:rPr>
          <w:rFonts w:ascii="Times New Roman" w:hAnsi="Times New Roman" w:cs="Times New Roman"/>
          <w:sz w:val="24"/>
          <w:szCs w:val="24"/>
        </w:rPr>
        <w:t xml:space="preserve">енных и муниципальных услуг </w:t>
      </w:r>
      <w:r w:rsidRPr="00CD55D3">
        <w:rPr>
          <w:rFonts w:ascii="Times New Roman" w:hAnsi="Times New Roman" w:cs="Times New Roman"/>
          <w:sz w:val="24"/>
          <w:szCs w:val="24"/>
        </w:rPr>
        <w:t>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lastRenderedPageBreak/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 w:rsidR="00555590">
        <w:t>Александровского</w:t>
      </w:r>
      <w:r>
        <w:t xml:space="preserve"> сельского поселения</w:t>
      </w:r>
      <w:r w:rsidRPr="00CD55D3">
        <w:t xml:space="preserve"> и МФЦ, заключенным в установленном порядке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 xml:space="preserve">Предварительная запись </w:t>
      </w:r>
      <w:r>
        <w:t>осуществляется</w:t>
      </w:r>
      <w:r w:rsidRPr="00CD55D3">
        <w:t xml:space="preserve"> следующими способами по выбору заявителя:</w:t>
      </w:r>
    </w:p>
    <w:p w:rsidR="004C7A92" w:rsidRPr="00CD55D3" w:rsidRDefault="004C7A92" w:rsidP="004C7A92">
      <w:pPr>
        <w:tabs>
          <w:tab w:val="left" w:pos="1134"/>
          <w:tab w:val="left" w:pos="1276"/>
        </w:tabs>
        <w:ind w:firstLine="709"/>
        <w:jc w:val="both"/>
      </w:pPr>
      <w:r w:rsidRPr="00CD55D3">
        <w:t xml:space="preserve">при личном обращении заявителя в Администрации </w:t>
      </w:r>
      <w:r w:rsidR="00555590">
        <w:t>Александровского</w:t>
      </w:r>
      <w:r>
        <w:t xml:space="preserve"> сельского поселения</w:t>
      </w:r>
      <w:r w:rsidRPr="00CD55D3">
        <w:t>;</w:t>
      </w:r>
    </w:p>
    <w:p w:rsidR="004C7A92" w:rsidRPr="00CD55D3" w:rsidRDefault="004C7A92" w:rsidP="004C7A92">
      <w:pPr>
        <w:tabs>
          <w:tab w:val="left" w:pos="1134"/>
          <w:tab w:val="left" w:pos="1276"/>
        </w:tabs>
        <w:ind w:firstLine="709"/>
        <w:jc w:val="both"/>
      </w:pPr>
      <w:r w:rsidRPr="00CD55D3">
        <w:t>по телефону;</w:t>
      </w:r>
    </w:p>
    <w:p w:rsidR="004C7A92" w:rsidRPr="00CD55D3" w:rsidRDefault="004C7A92" w:rsidP="004C7A92">
      <w:pPr>
        <w:tabs>
          <w:tab w:val="left" w:pos="1134"/>
          <w:tab w:val="left" w:pos="1276"/>
        </w:tabs>
        <w:ind w:firstLine="709"/>
        <w:jc w:val="both"/>
      </w:pPr>
      <w:r w:rsidRPr="00CD55D3">
        <w:t xml:space="preserve">через официальный сайт </w:t>
      </w:r>
      <w:r>
        <w:t xml:space="preserve">муниципального образования </w:t>
      </w:r>
      <w:r w:rsidR="00555590">
        <w:t>Александровское</w:t>
      </w:r>
      <w:r>
        <w:t xml:space="preserve"> сельское поселение</w:t>
      </w:r>
      <w:r w:rsidRPr="00CD55D3">
        <w:t>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>При предварительной записи заявитель сообщает следующие данные: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ind w:firstLine="709"/>
        <w:jc w:val="both"/>
      </w:pPr>
      <w:r w:rsidRPr="00CD55D3">
        <w:t>для физического лица: фамилию, имя, отчество (последнее при наличии);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ind w:firstLine="709"/>
        <w:jc w:val="both"/>
      </w:pPr>
      <w:r w:rsidRPr="00CD55D3">
        <w:t xml:space="preserve">для юридического лица: наименование юридического лица; 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ind w:firstLine="709"/>
        <w:jc w:val="both"/>
      </w:pPr>
      <w:r w:rsidRPr="00CD55D3">
        <w:t>контактный номер телефона;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ind w:firstLine="709"/>
        <w:jc w:val="both"/>
      </w:pPr>
      <w:r w:rsidRPr="00CD55D3">
        <w:t>адрес электронной почты (при наличии);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ind w:firstLine="709"/>
        <w:jc w:val="both"/>
      </w:pPr>
      <w:r w:rsidRPr="00CD55D3">
        <w:t xml:space="preserve">желаемые дату и время представления документов. 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 xml:space="preserve">Заявителю сообщаются дата и время приема документов, </w:t>
      </w:r>
      <w:r w:rsidR="00555590">
        <w:t xml:space="preserve">окно </w:t>
      </w:r>
      <w:r w:rsidRPr="00CD55D3">
        <w:t xml:space="preserve">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>
        <w:t xml:space="preserve">муниципального образования </w:t>
      </w:r>
      <w:r w:rsidR="00555590">
        <w:t xml:space="preserve">Александровское </w:t>
      </w:r>
      <w:r>
        <w:t>сельское поселение</w:t>
      </w:r>
      <w:r w:rsidRPr="00CD55D3">
        <w:t>, может распечатать аналог талона-подтверждения.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ind w:firstLine="709"/>
        <w:jc w:val="both"/>
        <w:rPr>
          <w:rFonts w:eastAsia="PMingLiU"/>
        </w:rPr>
      </w:pPr>
      <w:r w:rsidRPr="00CD55D3">
        <w:rPr>
          <w:rFonts w:eastAsia="PMingLiU"/>
        </w:rPr>
        <w:t>Запись заявителей на определенную дату заканчивается за сутки до наступления этой даты.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ind w:firstLine="709"/>
        <w:jc w:val="both"/>
        <w:rPr>
          <w:rFonts w:eastAsia="PMingLiU"/>
        </w:rPr>
      </w:pPr>
      <w:proofErr w:type="gramStart"/>
      <w:r w:rsidRPr="00CD55D3">
        <w:rPr>
          <w:rFonts w:eastAsia="PMingLiU"/>
        </w:rPr>
        <w:t xml:space="preserve">Заявителям, записавшимся на прием через официальный сайт </w:t>
      </w:r>
      <w:r>
        <w:t xml:space="preserve">муниципального образования </w:t>
      </w:r>
      <w:r w:rsidR="00555590">
        <w:t>Александровское</w:t>
      </w:r>
      <w:r>
        <w:t xml:space="preserve"> сельское поселение</w:t>
      </w:r>
      <w:r w:rsidRPr="00CD55D3">
        <w:rPr>
          <w:rFonts w:eastAsia="PMingLiU"/>
        </w:rPr>
        <w:t xml:space="preserve">, </w:t>
      </w:r>
      <w:r>
        <w:rPr>
          <w:rFonts w:eastAsia="PMingLiU"/>
        </w:rPr>
        <w:t xml:space="preserve">не позднее, чем </w:t>
      </w:r>
      <w:r w:rsidRPr="00CD55D3">
        <w:rPr>
          <w:rFonts w:eastAsia="PMingLiU"/>
        </w:rPr>
        <w:t xml:space="preserve">за 3 </w:t>
      </w:r>
      <w:r>
        <w:rPr>
          <w:rFonts w:eastAsia="PMingLiU"/>
        </w:rPr>
        <w:t xml:space="preserve">рабочих </w:t>
      </w:r>
      <w:r w:rsidRPr="00CD55D3">
        <w:rPr>
          <w:rFonts w:eastAsia="PMingLiU"/>
        </w:rPr>
        <w:t>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  <w:proofErr w:type="gramEnd"/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 xml:space="preserve">Заявитель в любое время вправе отказаться от предварительной записи. 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 xml:space="preserve">График приема (приемное время) заявителей по предварительной записи устанавливается </w:t>
      </w:r>
      <w:r>
        <w:t xml:space="preserve">Главой </w:t>
      </w:r>
      <w:r w:rsidR="00555590">
        <w:t>Александровского</w:t>
      </w:r>
      <w:r>
        <w:t xml:space="preserve"> сельского поселения</w:t>
      </w:r>
      <w:r w:rsidRPr="00CD55D3">
        <w:t xml:space="preserve">  в зависимости от интенсивности обращений.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outlineLvl w:val="2"/>
      </w:pPr>
    </w:p>
    <w:p w:rsidR="004C7A92" w:rsidRPr="0043180B" w:rsidRDefault="004C7A92" w:rsidP="0043180B">
      <w:pPr>
        <w:widowControl w:val="0"/>
        <w:tabs>
          <w:tab w:val="left" w:pos="1134"/>
          <w:tab w:val="left" w:pos="1276"/>
        </w:tabs>
        <w:ind w:firstLine="709"/>
        <w:jc w:val="center"/>
        <w:rPr>
          <w:b/>
        </w:rPr>
      </w:pPr>
      <w:r w:rsidRPr="00951928">
        <w:rPr>
          <w:b/>
        </w:rPr>
        <w:t>3.</w:t>
      </w:r>
      <w:r w:rsidRPr="00951928">
        <w:rPr>
          <w:b/>
          <w:lang w:val="en-US"/>
        </w:rPr>
        <w:t> </w:t>
      </w:r>
      <w:r w:rsidRPr="00951928">
        <w:rPr>
          <w:b/>
        </w:rPr>
        <w:t xml:space="preserve">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</w:t>
      </w:r>
      <w:r w:rsidR="006F21D8">
        <w:rPr>
          <w:b/>
        </w:rPr>
        <w:t>, а также особенности выполнения административных процедур в многофункциональных центрах</w:t>
      </w:r>
    </w:p>
    <w:p w:rsidR="004C7A92" w:rsidRPr="00CD55D3" w:rsidRDefault="004C7A92" w:rsidP="00DF4E6D">
      <w:pPr>
        <w:widowControl w:val="0"/>
        <w:numPr>
          <w:ilvl w:val="0"/>
          <w:numId w:val="13"/>
        </w:numPr>
        <w:tabs>
          <w:tab w:val="left" w:pos="1134"/>
        </w:tabs>
        <w:ind w:left="0" w:firstLine="709"/>
        <w:jc w:val="both"/>
      </w:pPr>
      <w:r w:rsidRPr="00CD55D3">
        <w:t>Предоставление муниципальной услуги включает в себя следующие административные процедуры:</w:t>
      </w:r>
    </w:p>
    <w:p w:rsidR="006F21D8" w:rsidRPr="006F21D8" w:rsidRDefault="006F21D8" w:rsidP="006F21D8">
      <w:pPr>
        <w:autoSpaceDE w:val="0"/>
        <w:autoSpaceDN w:val="0"/>
        <w:adjustRightInd w:val="0"/>
        <w:ind w:firstLine="708"/>
        <w:jc w:val="both"/>
      </w:pPr>
      <w:bookmarkStart w:id="1" w:name="sub_151"/>
      <w:r w:rsidRPr="006F21D8">
        <w:t>1) прием заявления и документов, необходимых для предоставления муниципальной услуги;</w:t>
      </w:r>
    </w:p>
    <w:p w:rsidR="006F21D8" w:rsidRPr="006F21D8" w:rsidRDefault="006F21D8" w:rsidP="006F21D8">
      <w:pPr>
        <w:autoSpaceDE w:val="0"/>
        <w:autoSpaceDN w:val="0"/>
        <w:adjustRightInd w:val="0"/>
        <w:ind w:firstLine="708"/>
        <w:jc w:val="both"/>
      </w:pPr>
      <w:bookmarkStart w:id="2" w:name="sub_152"/>
      <w:bookmarkEnd w:id="1"/>
      <w:r w:rsidRPr="006F21D8">
        <w:t>2) рассмотрение заявления и представленных документов;</w:t>
      </w:r>
    </w:p>
    <w:p w:rsidR="006F21D8" w:rsidRPr="006F21D8" w:rsidRDefault="006F21D8" w:rsidP="006F21D8">
      <w:pPr>
        <w:autoSpaceDE w:val="0"/>
        <w:autoSpaceDN w:val="0"/>
        <w:adjustRightInd w:val="0"/>
        <w:ind w:firstLine="708"/>
        <w:jc w:val="both"/>
      </w:pPr>
      <w:bookmarkStart w:id="3" w:name="sub_153"/>
      <w:bookmarkEnd w:id="2"/>
      <w:r w:rsidRPr="006F21D8">
        <w:t>3) формирование и направление межведомственных запросов в органы и организации, участвующие в предоставлении муниципальной услуги;</w:t>
      </w:r>
    </w:p>
    <w:p w:rsidR="006F21D8" w:rsidRPr="006F21D8" w:rsidRDefault="006F21D8" w:rsidP="006F21D8">
      <w:pPr>
        <w:autoSpaceDE w:val="0"/>
        <w:autoSpaceDN w:val="0"/>
        <w:adjustRightInd w:val="0"/>
        <w:ind w:firstLine="708"/>
        <w:jc w:val="both"/>
      </w:pPr>
      <w:bookmarkStart w:id="4" w:name="sub_154"/>
      <w:bookmarkEnd w:id="3"/>
      <w:r w:rsidRPr="006F21D8">
        <w:t>4) принятие решения о предоставлении либо об отказе в предоставлении муниципальной услуги;</w:t>
      </w:r>
    </w:p>
    <w:p w:rsidR="006F21D8" w:rsidRPr="006F21D8" w:rsidRDefault="006F21D8" w:rsidP="006F21D8">
      <w:pPr>
        <w:autoSpaceDE w:val="0"/>
        <w:autoSpaceDN w:val="0"/>
        <w:adjustRightInd w:val="0"/>
        <w:ind w:firstLine="708"/>
        <w:jc w:val="both"/>
      </w:pPr>
      <w:bookmarkStart w:id="5" w:name="sub_155"/>
      <w:bookmarkEnd w:id="4"/>
      <w:r w:rsidRPr="006F21D8">
        <w:lastRenderedPageBreak/>
        <w:t>5) выдача результатов предоставления муниципальной услуги.</w:t>
      </w:r>
      <w:bookmarkEnd w:id="5"/>
    </w:p>
    <w:p w:rsidR="004C7A92" w:rsidRPr="006F21D8" w:rsidRDefault="004C7A92" w:rsidP="004C7A92">
      <w:pPr>
        <w:widowControl w:val="0"/>
        <w:tabs>
          <w:tab w:val="left" w:pos="1134"/>
          <w:tab w:val="left" w:pos="1276"/>
        </w:tabs>
        <w:ind w:firstLine="709"/>
        <w:jc w:val="center"/>
      </w:pPr>
    </w:p>
    <w:p w:rsidR="004C7A92" w:rsidRPr="00F173C2" w:rsidRDefault="004C7A92" w:rsidP="0043180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outlineLvl w:val="2"/>
        <w:rPr>
          <w:b/>
        </w:rPr>
      </w:pPr>
      <w:r w:rsidRPr="00F173C2">
        <w:rPr>
          <w:b/>
        </w:rPr>
        <w:t>Блок-схема предоставления муниципальной услуги</w:t>
      </w:r>
    </w:p>
    <w:p w:rsidR="004C7A92" w:rsidRPr="007F4DC5" w:rsidRDefault="00DF4E6D" w:rsidP="0043180B">
      <w:pPr>
        <w:widowControl w:val="0"/>
        <w:tabs>
          <w:tab w:val="left" w:pos="1134"/>
        </w:tabs>
        <w:ind w:firstLine="709"/>
        <w:jc w:val="both"/>
        <w:rPr>
          <w:highlight w:val="yellow"/>
        </w:rPr>
      </w:pPr>
      <w:r>
        <w:t>80</w:t>
      </w:r>
      <w:r w:rsidR="00176230">
        <w:t>.</w:t>
      </w:r>
      <w:r w:rsidR="0043180B">
        <w:t xml:space="preserve"> </w:t>
      </w:r>
      <w:r w:rsidR="004C7A92" w:rsidRPr="00F173C2">
        <w:t>Блок-схема последовательности действий при предоставлении муниципальной услуги представлена в Приложении 3 к административному регламенту</w:t>
      </w:r>
      <w:r w:rsidR="004C7A92" w:rsidRPr="00176230">
        <w:t>.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ind w:firstLine="709"/>
        <w:jc w:val="both"/>
      </w:pPr>
    </w:p>
    <w:p w:rsidR="004C7A92" w:rsidRPr="00951928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outlineLvl w:val="2"/>
        <w:rPr>
          <w:b/>
        </w:rPr>
      </w:pPr>
      <w:r w:rsidRPr="00951928">
        <w:rPr>
          <w:b/>
        </w:rPr>
        <w:t>Прием заявления и документов, необходимых для предоставления муниципальной услуги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ind w:left="0" w:firstLine="709"/>
        <w:jc w:val="both"/>
      </w:pPr>
      <w:r w:rsidRPr="00CD55D3">
        <w:t xml:space="preserve">Основанием для начала данной процедуры является поступление в Администрацию </w:t>
      </w:r>
      <w:r w:rsidR="007F4DC5">
        <w:t>Александровского</w:t>
      </w:r>
      <w:r>
        <w:t xml:space="preserve"> сельского поселения </w:t>
      </w:r>
      <w:r w:rsidRPr="00CD55D3">
        <w:t>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ind w:left="0" w:firstLine="709"/>
        <w:jc w:val="both"/>
      </w:pPr>
      <w:r w:rsidRPr="00CD55D3">
        <w:t>Прием и регистрация заявления о предоставлении муниципальной услуги и прилагаемых к нему документов осуществляется специалистом, ответственным за прием заявления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ind w:left="0" w:firstLine="709"/>
        <w:jc w:val="both"/>
      </w:pPr>
      <w:r w:rsidRPr="00CD55D3">
        <w:t xml:space="preserve">Специалист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</w:t>
      </w:r>
      <w:r w:rsidRPr="00F173C2">
        <w:t>40 административного регламента</w:t>
      </w:r>
      <w:r w:rsidRPr="00CD55D3">
        <w:t xml:space="preserve">. 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ind w:left="0" w:firstLine="709"/>
        <w:jc w:val="both"/>
      </w:pPr>
      <w:r w:rsidRPr="00CD55D3">
        <w:t>При установлении оснований для отказа в приеме документов</w:t>
      </w:r>
      <w:r>
        <w:t>, предусмотренных пунктом 40</w:t>
      </w:r>
      <w:r w:rsidRPr="00CD55D3">
        <w:t xml:space="preserve"> административного регламента, специалист, ответственный за прием заявления, уведомляет заявителя о невозможности приема документов с указанием причин и возвращает представленные документы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ind w:left="0" w:firstLine="709"/>
        <w:jc w:val="both"/>
      </w:pPr>
      <w:r w:rsidRPr="00CD55D3">
        <w:t>В случае отсутствия оснований для отказа в приеме докуме</w:t>
      </w:r>
      <w:r>
        <w:t>нтов, предусмотренных пунктом 40</w:t>
      </w:r>
      <w:r w:rsidRPr="00CD55D3">
        <w:t xml:space="preserve"> административного регламента, специалист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4C7A92" w:rsidRPr="00CD55D3" w:rsidRDefault="004C7A92" w:rsidP="004C7A92">
      <w:pPr>
        <w:widowControl w:val="0"/>
        <w:tabs>
          <w:tab w:val="left" w:pos="1134"/>
        </w:tabs>
        <w:ind w:firstLine="709"/>
        <w:jc w:val="both"/>
      </w:pPr>
      <w:r w:rsidRPr="00CD55D3">
        <w:t>при личном приеме - в день приема вручается заявителю;</w:t>
      </w:r>
    </w:p>
    <w:p w:rsidR="004C7A92" w:rsidRPr="00CD55D3" w:rsidRDefault="004C7A92" w:rsidP="004C7A92">
      <w:pPr>
        <w:widowControl w:val="0"/>
        <w:tabs>
          <w:tab w:val="left" w:pos="1134"/>
        </w:tabs>
        <w:ind w:firstLine="709"/>
        <w:jc w:val="both"/>
      </w:pPr>
      <w:r w:rsidRPr="00CD55D3">
        <w:t xml:space="preserve">при направлении запроса почтовым отправлением </w:t>
      </w:r>
      <w:r>
        <w:t>–</w:t>
      </w:r>
      <w:r w:rsidRPr="00CD55D3">
        <w:t xml:space="preserve"> </w:t>
      </w:r>
      <w:r>
        <w:t xml:space="preserve">в день регистрации заявления в Администрации </w:t>
      </w:r>
      <w:r w:rsidR="00C17DE7">
        <w:t>Александровского</w:t>
      </w:r>
      <w:r>
        <w:t xml:space="preserve"> </w:t>
      </w:r>
      <w:r w:rsidR="0015623A">
        <w:t>сельского поселения</w:t>
      </w:r>
      <w:r>
        <w:t xml:space="preserve"> </w:t>
      </w:r>
      <w:r w:rsidRPr="00CD55D3">
        <w:t>направляется</w:t>
      </w:r>
      <w:r>
        <w:t xml:space="preserve"> заявителю</w:t>
      </w:r>
      <w:r w:rsidRPr="00CD55D3">
        <w:t xml:space="preserve"> заказным почтовым отправлением с уведомлением о вручении;</w:t>
      </w:r>
    </w:p>
    <w:p w:rsidR="004C7A92" w:rsidRPr="00CD55D3" w:rsidRDefault="004C7A92" w:rsidP="0015623A">
      <w:pPr>
        <w:widowControl w:val="0"/>
        <w:tabs>
          <w:tab w:val="left" w:pos="1134"/>
        </w:tabs>
        <w:ind w:firstLine="709"/>
        <w:jc w:val="both"/>
      </w:pPr>
      <w:r w:rsidRPr="00CD55D3">
        <w:t xml:space="preserve">при направлении запроса в электронной форме - </w:t>
      </w:r>
      <w:r>
        <w:t xml:space="preserve">в день регистрации заявления в Администрации </w:t>
      </w:r>
      <w:r w:rsidR="00C17DE7">
        <w:t>Александровского</w:t>
      </w:r>
      <w:r>
        <w:t xml:space="preserve"> </w:t>
      </w:r>
      <w:r w:rsidR="0015623A">
        <w:t>сельского поселения</w:t>
      </w:r>
      <w:r>
        <w:t xml:space="preserve"> </w:t>
      </w:r>
      <w:r w:rsidRPr="00CD55D3">
        <w:t>направляется</w:t>
      </w:r>
      <w:r>
        <w:t xml:space="preserve"> заявителю</w:t>
      </w:r>
      <w:r w:rsidRPr="00CD55D3">
        <w:t xml:space="preserve"> через личный кабинет заявителя на Едином портале государственных и муниципальных услуг (функций)</w:t>
      </w:r>
      <w:r w:rsidR="0015623A" w:rsidRPr="0015623A">
        <w:t xml:space="preserve"> </w:t>
      </w:r>
      <w:r w:rsidR="0015623A" w:rsidRPr="00176230">
        <w:t>(</w:t>
      </w:r>
      <w:hyperlink r:id="rId11" w:history="1">
        <w:r w:rsidR="0015623A" w:rsidRPr="001A49AC">
          <w:rPr>
            <w:rStyle w:val="af1"/>
          </w:rPr>
          <w:t>www.gosuslugi.ru</w:t>
        </w:r>
      </w:hyperlink>
      <w:r w:rsidR="0015623A" w:rsidRPr="00176230">
        <w:t>)</w:t>
      </w:r>
      <w:r w:rsidR="0015623A">
        <w:t xml:space="preserve">. </w:t>
      </w:r>
      <w:r w:rsidRPr="00CD55D3"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превышает 20 минут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ind w:left="0" w:firstLine="709"/>
        <w:jc w:val="both"/>
      </w:pPr>
      <w:r w:rsidRPr="00CD55D3">
        <w:t>После регистрации, не позднее дня регистрации, заявление и прилагаемые к нем</w:t>
      </w:r>
      <w:r>
        <w:t xml:space="preserve">у документы направляются Главе </w:t>
      </w:r>
      <w:r w:rsidR="00C17DE7">
        <w:t xml:space="preserve">Александровского </w:t>
      </w:r>
      <w:r>
        <w:t>сельского поселения</w:t>
      </w:r>
      <w:r w:rsidRPr="00CD55D3">
        <w:t xml:space="preserve"> </w:t>
      </w:r>
      <w:r>
        <w:t>(Главе А</w:t>
      </w:r>
      <w:r w:rsidRPr="00CD55D3">
        <w:t>дминистрации</w:t>
      </w:r>
      <w:r>
        <w:t>) либо уполномоченному на то лицу</w:t>
      </w:r>
      <w:r w:rsidRPr="00CD55D3">
        <w:t xml:space="preserve"> для визирования, после визирования, не позднее следующего рабочего дня</w:t>
      </w:r>
      <w:r>
        <w:t>,</w:t>
      </w:r>
      <w:r w:rsidRPr="00CD55D3">
        <w:t xml:space="preserve"> направляются </w:t>
      </w:r>
      <w:r w:rsidRPr="00B449C8">
        <w:t>специалисту, ответственному за рассмотрение заявления о предоставлении муниципальной услуги (далее – специалист, ответственный за подготовку документов)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ind w:left="0" w:firstLine="709"/>
        <w:jc w:val="both"/>
      </w:pPr>
      <w:r w:rsidRPr="00CD55D3">
        <w:t xml:space="preserve">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</w:t>
      </w:r>
      <w:r>
        <w:t xml:space="preserve">их </w:t>
      </w:r>
      <w:r w:rsidRPr="00B449C8">
        <w:t>специалист</w:t>
      </w:r>
      <w:r>
        <w:t>у, ответственному за подготовку документов</w:t>
      </w:r>
      <w:r w:rsidRPr="00CD55D3">
        <w:t xml:space="preserve">. 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ind w:left="0" w:firstLine="709"/>
        <w:jc w:val="both"/>
      </w:pPr>
      <w:r w:rsidRPr="00CD55D3">
        <w:t>Максимальный срок выполнения административной процедуры «прием и регистрация заявления и прилагаемых к нему документов» не пр</w:t>
      </w:r>
      <w:r>
        <w:t xml:space="preserve">евышает 2 рабочих дней </w:t>
      </w:r>
      <w:proofErr w:type="gramStart"/>
      <w:r>
        <w:t xml:space="preserve">с </w:t>
      </w:r>
      <w:r w:rsidRPr="00BC402C">
        <w:t>даты</w:t>
      </w:r>
      <w:r w:rsidRPr="00CD55D3">
        <w:t xml:space="preserve"> регистрации</w:t>
      </w:r>
      <w:proofErr w:type="gramEnd"/>
      <w:r w:rsidRPr="00CD55D3">
        <w:t>.</w:t>
      </w:r>
    </w:p>
    <w:p w:rsidR="004C7A92" w:rsidRPr="00CD55D3" w:rsidRDefault="004C7A92" w:rsidP="004C7A92">
      <w:pPr>
        <w:widowControl w:val="0"/>
        <w:tabs>
          <w:tab w:val="left" w:pos="1134"/>
        </w:tabs>
        <w:ind w:firstLine="709"/>
        <w:jc w:val="both"/>
      </w:pPr>
    </w:p>
    <w:p w:rsidR="004C7A92" w:rsidRPr="00343A30" w:rsidRDefault="004C7A92" w:rsidP="00AE73B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outlineLvl w:val="2"/>
        <w:rPr>
          <w:b/>
        </w:rPr>
      </w:pPr>
      <w:r w:rsidRPr="00343A30">
        <w:rPr>
          <w:b/>
        </w:rPr>
        <w:t>Рассмотрение заявления и представленных документов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ind w:left="0" w:firstLine="709"/>
        <w:jc w:val="both"/>
      </w:pPr>
      <w:r w:rsidRPr="00CD55D3"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заявления и представленных документов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ind w:left="0" w:firstLine="709"/>
        <w:jc w:val="both"/>
      </w:pPr>
      <w:r w:rsidRPr="00CD55D3">
        <w:t>Специалист, ответственный за подготовку документов, проверяет комплектность и содержание документов в течение двух рабочих дней со дня получения пакета документов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ind w:left="0" w:firstLine="709"/>
        <w:jc w:val="both"/>
      </w:pPr>
      <w:r w:rsidRPr="00CD55D3">
        <w:t xml:space="preserve">В случае если заявителем представлен полный пакет документов в соответствии с </w:t>
      </w:r>
      <w:r w:rsidRPr="00CD55D3">
        <w:lastRenderedPageBreak/>
        <w:t>требованиями пунктов</w:t>
      </w:r>
      <w:r>
        <w:t xml:space="preserve"> 30, 31, 35-37</w:t>
      </w:r>
      <w:r w:rsidRPr="00CD55D3">
        <w:t xml:space="preserve"> настоящего административного регламента, специалист, ответственный за подготовку документов, проверяет наличие д</w:t>
      </w:r>
      <w:r>
        <w:t>окументов, указанных в пункте 38</w:t>
      </w:r>
      <w:r w:rsidRPr="00CD55D3">
        <w:t xml:space="preserve"> настоящего </w:t>
      </w:r>
      <w:r w:rsidR="0043180B">
        <w:t xml:space="preserve">регламента, </w:t>
      </w:r>
      <w:proofErr w:type="gramStart"/>
      <w:r w:rsidR="0043180B">
        <w:t>которые</w:t>
      </w:r>
      <w:proofErr w:type="gramEnd"/>
      <w:r w:rsidR="0043180B">
        <w:t xml:space="preserve"> могут быть </w:t>
      </w:r>
      <w:r w:rsidRPr="00CD55D3">
        <w:t>предоставлены заявителем по собственной инициативе.</w:t>
      </w:r>
    </w:p>
    <w:p w:rsidR="004C7A92" w:rsidRPr="00CD55D3" w:rsidRDefault="004C7A92" w:rsidP="004C7A92">
      <w:pPr>
        <w:widowControl w:val="0"/>
        <w:tabs>
          <w:tab w:val="left" w:pos="1134"/>
        </w:tabs>
        <w:ind w:firstLine="709"/>
        <w:jc w:val="both"/>
      </w:pPr>
      <w:r w:rsidRPr="00CD55D3">
        <w:t>В случае непредставления д</w:t>
      </w:r>
      <w:r>
        <w:t>окументов, указанных в пункте 38</w:t>
      </w:r>
      <w:r w:rsidRPr="00CD55D3">
        <w:t xml:space="preserve"> настояще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ind w:firstLine="709"/>
        <w:jc w:val="both"/>
      </w:pPr>
      <w:r w:rsidRPr="00CD55D3">
        <w:t>В случае представления заявителем д</w:t>
      </w:r>
      <w:r>
        <w:t>окументов, указанных в пункте 38</w:t>
      </w:r>
      <w:r w:rsidRPr="00CD55D3">
        <w:t xml:space="preserve"> настояще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  <w:tab w:val="left" w:pos="1276"/>
        </w:tabs>
        <w:ind w:left="0" w:firstLine="709"/>
        <w:jc w:val="both"/>
      </w:pPr>
      <w:r>
        <w:t>В случае</w:t>
      </w:r>
      <w:r w:rsidRPr="00CD55D3">
        <w:t xml:space="preserve"> если заявителем не представлен</w:t>
      </w:r>
      <w:r>
        <w:t>,</w:t>
      </w:r>
      <w:r w:rsidRPr="00CD55D3">
        <w:t xml:space="preserve"> хотя бы один из докумен</w:t>
      </w:r>
      <w:r>
        <w:t>тов, предусмотренных пунктами 30, 31, 35-37</w:t>
      </w:r>
      <w:r w:rsidRPr="00CD55D3">
        <w:t xml:space="preserve"> настоящего административного регламента, специалист, ответственный за подготовку документов, </w:t>
      </w:r>
      <w:r>
        <w:t xml:space="preserve">в течение 1 рабочего дня </w:t>
      </w:r>
      <w:r w:rsidRPr="00CD55D3">
        <w:t>готовит уведомление об отказе в предоставлении муниципальной услуги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outlineLvl w:val="2"/>
        <w:rPr>
          <w:i/>
        </w:rPr>
      </w:pPr>
      <w:r w:rsidRPr="00CD55D3">
        <w:t>Результатом административной процедуры является пакет документов, проверенный на комплектность и соотве</w:t>
      </w:r>
      <w:r>
        <w:t>тствующий требованиям пунктов 30, 31, 35–37</w:t>
      </w:r>
      <w:r w:rsidRPr="00CD55D3">
        <w:t xml:space="preserve"> настоящего административного регламента, или отказ (при непредставлении заявителем до</w:t>
      </w:r>
      <w:r>
        <w:t>кументов, указанных в пунктах 30, 31, 35–37</w:t>
      </w:r>
      <w:r w:rsidRPr="00CD55D3">
        <w:t xml:space="preserve"> административного регламента пакете).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outlineLvl w:val="2"/>
      </w:pPr>
    </w:p>
    <w:p w:rsidR="004C7A92" w:rsidRPr="00343A30" w:rsidRDefault="004C7A92" w:rsidP="0043180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outlineLvl w:val="2"/>
        <w:rPr>
          <w:b/>
        </w:rPr>
      </w:pPr>
      <w:r w:rsidRPr="00343A30">
        <w:rPr>
          <w:b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outlineLvl w:val="2"/>
      </w:pPr>
      <w:r w:rsidRPr="00CD55D3">
        <w:rPr>
          <w:bCs/>
        </w:rPr>
        <w:t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</w:t>
      </w:r>
      <w:r w:rsidRPr="00CD55D3">
        <w:rPr>
          <w:bCs/>
          <w:i/>
        </w:rPr>
        <w:t xml:space="preserve"> </w:t>
      </w:r>
      <w:r w:rsidR="00C17DE7">
        <w:rPr>
          <w:bCs/>
        </w:rPr>
        <w:t>Александровского</w:t>
      </w:r>
      <w:r>
        <w:rPr>
          <w:bCs/>
        </w:rPr>
        <w:t xml:space="preserve"> сельского поселения</w:t>
      </w:r>
      <w:r w:rsidRPr="00CD55D3">
        <w:rPr>
          <w:bCs/>
          <w:i/>
        </w:rPr>
        <w:t xml:space="preserve">, </w:t>
      </w:r>
      <w:r w:rsidRPr="00CD55D3">
        <w:rPr>
          <w:bCs/>
        </w:rPr>
        <w:t xml:space="preserve">МФЦ, документов и информации, которые могут быть получены в рамках межведомственного информационного взаимодействия. 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outlineLvl w:val="2"/>
      </w:pPr>
      <w:r w:rsidRPr="00CD55D3">
        <w:t>При подготовке межведомственного запроса специалист, ответственный за подготовку документов,</w:t>
      </w:r>
      <w:r w:rsidRPr="00CD55D3">
        <w:rPr>
          <w:bCs/>
        </w:rPr>
        <w:t xml:space="preserve"> </w:t>
      </w:r>
      <w:r w:rsidRPr="00CD55D3">
        <w:t xml:space="preserve">определяет перечень необходимых для предоставления муниципальной услуги документов (сведений, содержащихся в них) и </w:t>
      </w:r>
      <w:r w:rsidRPr="00CD55D3">
        <w:rPr>
          <w:bCs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4C7A92" w:rsidRPr="00346A0A" w:rsidRDefault="004C7A92" w:rsidP="004C7A92">
      <w:pPr>
        <w:pStyle w:val="a7"/>
      </w:pPr>
      <w:r w:rsidRPr="00346A0A"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outlineLvl w:val="2"/>
      </w:pPr>
      <w:r w:rsidRPr="00CD55D3">
        <w:t xml:space="preserve">Для предоставления муниципальной услуги </w:t>
      </w:r>
      <w:r w:rsidRPr="00CD55D3">
        <w:rPr>
          <w:bCs/>
        </w:rPr>
        <w:t>Администрация</w:t>
      </w:r>
      <w:r w:rsidRPr="00CD55D3">
        <w:rPr>
          <w:bCs/>
          <w:i/>
        </w:rPr>
        <w:t xml:space="preserve"> </w:t>
      </w:r>
      <w:r w:rsidR="00C17DE7">
        <w:rPr>
          <w:bCs/>
        </w:rPr>
        <w:t>Александровского</w:t>
      </w:r>
      <w:r>
        <w:rPr>
          <w:bCs/>
        </w:rPr>
        <w:t xml:space="preserve"> сельского поселения</w:t>
      </w:r>
      <w:r w:rsidRPr="00CD55D3">
        <w:rPr>
          <w:bCs/>
          <w:i/>
        </w:rPr>
        <w:t xml:space="preserve"> </w:t>
      </w:r>
      <w:r w:rsidRPr="00CD55D3">
        <w:t xml:space="preserve">направляет межведомственные запросы </w:t>
      </w:r>
      <w:proofErr w:type="gramStart"/>
      <w:r w:rsidRPr="00CD55D3">
        <w:t>в</w:t>
      </w:r>
      <w:proofErr w:type="gramEnd"/>
      <w:r w:rsidRPr="00CD55D3">
        <w:t>: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а)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, сведений о постановке на учет в налоговом органе для физических лиц (ИНН физического лица), справки о наличии (отсутствии) задолженности по налогам и сборам;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proofErr w:type="gramStart"/>
      <w:r w:rsidRPr="00CD55D3">
        <w:t xml:space="preserve">б) Федеральную службу государственной регистрации, кадастра и картографии о предоставлении выписки из Единого государственного реестра </w:t>
      </w:r>
      <w:r w:rsidR="00CC74D4">
        <w:t>недвижимости (ЕГРН)</w:t>
      </w:r>
      <w:r w:rsidRPr="00CD55D3">
        <w:t xml:space="preserve"> о зарегистрированных правах на сеть инженерно-технического обеспечения (в случае если заявитель является лицом, обладающим правами владения и (или) пользования сетью инженерно-технического обеспечения, а планируемое к передаче в безвозмездное пользование, аренду муниципальное имущество является частью существующей сети инженерно-технического обеспечения и данные часть сети и</w:t>
      </w:r>
      <w:proofErr w:type="gramEnd"/>
      <w:r w:rsidRPr="00CD55D3">
        <w:t xml:space="preserve"> сеть являются технологически связанными в соответствии с законодательством о градостроительной деятельности);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в) Федеральную службу по надзору в сфере здравоохранения о предоставлении сведений о наличии лицензии на осуществление медицинской деятельности (для медицинской организации);</w:t>
      </w:r>
    </w:p>
    <w:p w:rsidR="004C7A92" w:rsidRPr="00CD55D3" w:rsidRDefault="006F21D8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proofErr w:type="gramStart"/>
      <w:r>
        <w:t>г</w:t>
      </w:r>
      <w:r w:rsidR="004C7A92" w:rsidRPr="00CD55D3">
        <w:t xml:space="preserve">) орган местного самоуправления, с которым заявителем заключен муниципальный контракт, по результатам конкурса или аукциона, проведенных в соответствии с </w:t>
      </w:r>
      <w:r w:rsidR="000E2747" w:rsidRPr="00CD55D3">
        <w:t>Федеральным законом</w:t>
      </w:r>
      <w:r w:rsidR="000E2747">
        <w:t xml:space="preserve"> от 05.04.2013 года № 44-ФЗ «О контрактной системе в сфере закупок товаров, работ </w:t>
      </w:r>
      <w:r w:rsidR="000E2747">
        <w:lastRenderedPageBreak/>
        <w:t xml:space="preserve">услуг для обеспечения государственных и муниципальных нужд», </w:t>
      </w:r>
      <w:r w:rsidR="004C7A92" w:rsidRPr="00CD55D3">
        <w:t>о предоставлении копии муниципального контракта (в случае заключения договора безвозмездного пользования муниципального имущества в соответствии с пунктом 10 части 1</w:t>
      </w:r>
      <w:proofErr w:type="gramEnd"/>
      <w:r w:rsidR="004C7A92" w:rsidRPr="00CD55D3">
        <w:t xml:space="preserve"> статьи 17.1 </w:t>
      </w:r>
      <w:r w:rsidR="004C7A92" w:rsidRPr="00176230">
        <w:t>Федерального закона от 26.07.2006 № 135-ФЗ «О защите конкуренции»)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outlineLvl w:val="2"/>
      </w:pPr>
      <w:r w:rsidRPr="00CD55D3">
        <w:t xml:space="preserve">После </w:t>
      </w:r>
      <w:proofErr w:type="gramStart"/>
      <w:r w:rsidRPr="00CD55D3">
        <w:t xml:space="preserve">направления межведомственного запроса, представленные в Администрацию </w:t>
      </w:r>
      <w:r w:rsidR="00C17DE7">
        <w:t xml:space="preserve">Александровского </w:t>
      </w:r>
      <w:r>
        <w:t>сельского поселения</w:t>
      </w:r>
      <w:r w:rsidRPr="00CD55D3">
        <w:t xml:space="preserve"> документы и информация передаются</w:t>
      </w:r>
      <w:proofErr w:type="gramEnd"/>
      <w:r w:rsidRPr="00CD55D3">
        <w:t xml:space="preserve"> специалисту, ответственному за их рассмотрение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outlineLvl w:val="2"/>
      </w:pPr>
      <w:r w:rsidRPr="00CD55D3">
        <w:t xml:space="preserve">В течение одного рабочего дня с момента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outlineLvl w:val="2"/>
      </w:pPr>
      <w:r w:rsidRPr="00CD55D3"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outlineLvl w:val="2"/>
      </w:pPr>
    </w:p>
    <w:p w:rsidR="004C7A92" w:rsidRPr="00343A30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outlineLvl w:val="2"/>
        <w:rPr>
          <w:b/>
        </w:rPr>
      </w:pPr>
      <w:r w:rsidRPr="00343A30">
        <w:rPr>
          <w:b/>
        </w:rPr>
        <w:t>Принятие решения о предоставлении (об отказе предоставления) муниципальной услуги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outlineLvl w:val="2"/>
      </w:pPr>
      <w:r w:rsidRPr="00CD55D3">
        <w:t>Основанием для начала административной процедуры является наличие полного пакета доку</w:t>
      </w:r>
      <w:r>
        <w:t>ментов, определенных пунктами 30,</w:t>
      </w:r>
      <w:r w:rsidR="001129CC">
        <w:t xml:space="preserve"> </w:t>
      </w:r>
      <w:r>
        <w:t>31</w:t>
      </w:r>
      <w:r w:rsidRPr="00CD55D3">
        <w:t xml:space="preserve"> и п</w:t>
      </w:r>
      <w:r w:rsidR="00EE2DC0">
        <w:t>унктом 37</w:t>
      </w:r>
      <w:r w:rsidRPr="00CD55D3">
        <w:t xml:space="preserve"> настоящего административного регламента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outlineLvl w:val="2"/>
      </w:pPr>
      <w:r w:rsidRPr="00CD55D3"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</w:t>
      </w:r>
      <w:r w:rsidR="00EE2DC0">
        <w:t xml:space="preserve">ой услуги, указанных в пункте 40 </w:t>
      </w:r>
      <w:r w:rsidRPr="00CD55D3">
        <w:t>настоящего административного регламента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outlineLvl w:val="2"/>
      </w:pPr>
      <w:r w:rsidRPr="00CD55D3">
        <w:t xml:space="preserve">Специалист, ответственный за подготовку документов, в срок, не превышающий </w:t>
      </w:r>
      <w:r w:rsidRPr="00FE7861">
        <w:t>12 рабочих</w:t>
      </w:r>
      <w:r w:rsidRPr="00CD55D3">
        <w:t xml:space="preserve"> дней </w:t>
      </w:r>
      <w:proofErr w:type="gramStart"/>
      <w:r w:rsidRPr="00CD55D3">
        <w:t>с даты регистрации</w:t>
      </w:r>
      <w:proofErr w:type="gramEnd"/>
      <w:r w:rsidRPr="00CD55D3">
        <w:t xml:space="preserve"> документов, рассматривает представленные заявителем документы на предмет соответствия их требованиям, установленным законодательством Российской Федерации, оценивает их полноту и достоверность.</w:t>
      </w:r>
    </w:p>
    <w:p w:rsidR="004C7A92" w:rsidRPr="00CD55D3" w:rsidRDefault="004C7A92" w:rsidP="004C7A92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2"/>
      </w:pPr>
      <w:r w:rsidRPr="00CD55D3">
        <w:t xml:space="preserve">В случае предоставления муниципального имущества в безвозмездное пользование (аренду) в форме муниципальной преференции специалист, ответственный за подготовку документов, в срок, не превышающий 12 рабочих дней </w:t>
      </w:r>
      <w:proofErr w:type="gramStart"/>
      <w:r w:rsidRPr="00CD55D3">
        <w:t>с даты регистрации</w:t>
      </w:r>
      <w:proofErr w:type="gramEnd"/>
      <w:r w:rsidRPr="00CD55D3">
        <w:t xml:space="preserve"> документов, направляет заявление в Федеральную антимонопольную службу о даче согласия на предоставление муниципальной преференции.</w:t>
      </w:r>
    </w:p>
    <w:p w:rsidR="004C7A92" w:rsidRPr="00CD55D3" w:rsidRDefault="004C7A92" w:rsidP="00DF4E6D">
      <w:pPr>
        <w:pStyle w:val="a6"/>
        <w:numPr>
          <w:ilvl w:val="0"/>
          <w:numId w:val="1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При отсутствии всех оснований для отказа в предоставлении муниципальной услуги специалист, ответственный за подготовку документов, в срок, не превышающий 14 рабочих дней (36 рабочих дней в случае направления заявления в Федеральную антимонопольную службу о даче согласия на предоставление муниципальной преференции) с даты регистрации документов, оформляет проект решения о передаче заявителю муниципального имущества в аренду (безвозмездное пользование) в виде проекта постановления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Администрации </w:t>
      </w:r>
      <w:r w:rsidR="00C92D57">
        <w:rPr>
          <w:rFonts w:ascii="Times New Roman" w:hAnsi="Times New Roman"/>
          <w:sz w:val="24"/>
          <w:szCs w:val="24"/>
        </w:rPr>
        <w:t>Александр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о предоставлении муниципального имущества в аренду (безвозмездное пользование) и направляет его на согласование в порядке, о</w:t>
      </w:r>
      <w:r>
        <w:rPr>
          <w:rFonts w:ascii="Times New Roman" w:hAnsi="Times New Roman"/>
          <w:sz w:val="24"/>
          <w:szCs w:val="24"/>
        </w:rPr>
        <w:t>пределенным регламентом работы А</w:t>
      </w:r>
      <w:r w:rsidRPr="00CD55D3">
        <w:rPr>
          <w:rFonts w:ascii="Times New Roman" w:hAnsi="Times New Roman"/>
          <w:sz w:val="24"/>
          <w:szCs w:val="24"/>
        </w:rPr>
        <w:t xml:space="preserve">дминистрации </w:t>
      </w:r>
      <w:r w:rsidR="00F173C2">
        <w:rPr>
          <w:rFonts w:ascii="Times New Roman" w:hAnsi="Times New Roman"/>
          <w:sz w:val="24"/>
          <w:szCs w:val="24"/>
        </w:rPr>
        <w:t>Александ</w:t>
      </w:r>
      <w:r w:rsidR="00C92D57">
        <w:rPr>
          <w:rFonts w:ascii="Times New Roman" w:hAnsi="Times New Roman"/>
          <w:sz w:val="24"/>
          <w:szCs w:val="24"/>
        </w:rPr>
        <w:t>р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C7A92" w:rsidRPr="00CD55D3" w:rsidRDefault="004C7A92" w:rsidP="00DF4E6D">
      <w:pPr>
        <w:pStyle w:val="a6"/>
        <w:numPr>
          <w:ilvl w:val="0"/>
          <w:numId w:val="1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При наличии любого из оснований для отказа в предоставлении муниципальной услуги специалист, ответственный за подготовку документов, в срок, не превышающий 14 рабочих дней (36 рабочих дней в случае направления заявления в Федеральную антимонопольную службу о даче согласия на предоставление муниципальной преференции) с даты регистрации документов, готовит отк</w:t>
      </w:r>
      <w:r w:rsidR="00F56237">
        <w:rPr>
          <w:rFonts w:ascii="Times New Roman" w:hAnsi="Times New Roman"/>
          <w:sz w:val="24"/>
          <w:szCs w:val="24"/>
        </w:rPr>
        <w:t>аз</w:t>
      </w:r>
      <w:r w:rsidRPr="00CD55D3">
        <w:rPr>
          <w:rFonts w:ascii="Times New Roman" w:hAnsi="Times New Roman"/>
          <w:sz w:val="24"/>
          <w:szCs w:val="24"/>
        </w:rPr>
        <w:t xml:space="preserve"> в предоставлении муниципальной услуги и направляет его для подписания Главе</w:t>
      </w:r>
      <w:r>
        <w:rPr>
          <w:rFonts w:ascii="Times New Roman" w:hAnsi="Times New Roman"/>
          <w:sz w:val="24"/>
          <w:szCs w:val="24"/>
        </w:rPr>
        <w:t xml:space="preserve"> </w:t>
      </w:r>
      <w:r w:rsidR="00C92D57">
        <w:rPr>
          <w:rFonts w:ascii="Times New Roman" w:hAnsi="Times New Roman"/>
          <w:sz w:val="24"/>
          <w:szCs w:val="24"/>
        </w:rPr>
        <w:t>Александр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proofErr w:type="gramEnd"/>
      <w:r w:rsidRPr="000854D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</w:t>
      </w:r>
      <w:proofErr w:type="gramStart"/>
      <w:r>
        <w:rPr>
          <w:rFonts w:ascii="Times New Roman" w:hAnsi="Times New Roman"/>
          <w:sz w:val="24"/>
          <w:szCs w:val="24"/>
        </w:rPr>
        <w:t>Главе Администрации) либо уполномоченному на то лицу</w:t>
      </w:r>
      <w:r w:rsidRPr="00CD55D3">
        <w:rPr>
          <w:rFonts w:ascii="Times New Roman" w:hAnsi="Times New Roman"/>
          <w:sz w:val="24"/>
          <w:szCs w:val="24"/>
        </w:rPr>
        <w:t>.</w:t>
      </w:r>
      <w:proofErr w:type="gramEnd"/>
    </w:p>
    <w:p w:rsidR="004C7A92" w:rsidRPr="00346A0A" w:rsidRDefault="004C7A92" w:rsidP="00DF4E6D">
      <w:pPr>
        <w:pStyle w:val="a6"/>
        <w:numPr>
          <w:ilvl w:val="0"/>
          <w:numId w:val="1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46A0A">
        <w:rPr>
          <w:rFonts w:ascii="Times New Roman" w:hAnsi="Times New Roman"/>
          <w:sz w:val="24"/>
          <w:szCs w:val="24"/>
        </w:rPr>
        <w:t xml:space="preserve">Согласованный проект постановления в срок, не превышающий 2 рабочих дней </w:t>
      </w:r>
      <w:proofErr w:type="gramStart"/>
      <w:r w:rsidRPr="00346A0A">
        <w:rPr>
          <w:rFonts w:ascii="Times New Roman" w:hAnsi="Times New Roman"/>
          <w:sz w:val="24"/>
          <w:szCs w:val="24"/>
        </w:rPr>
        <w:t>с даты</w:t>
      </w:r>
      <w:proofErr w:type="gramEnd"/>
      <w:r w:rsidRPr="00346A0A">
        <w:rPr>
          <w:rFonts w:ascii="Times New Roman" w:hAnsi="Times New Roman"/>
          <w:sz w:val="24"/>
          <w:szCs w:val="24"/>
        </w:rPr>
        <w:t xml:space="preserve"> его подготовки, направляется для подписания Главе  </w:t>
      </w:r>
      <w:r w:rsidR="00D6480E">
        <w:rPr>
          <w:rFonts w:ascii="Times New Roman" w:hAnsi="Times New Roman"/>
          <w:sz w:val="24"/>
          <w:szCs w:val="24"/>
        </w:rPr>
        <w:t>Александровского</w:t>
      </w:r>
      <w:r w:rsidRPr="00346A0A"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346A0A">
        <w:rPr>
          <w:rFonts w:ascii="Times New Roman" w:hAnsi="Times New Roman"/>
          <w:sz w:val="24"/>
          <w:szCs w:val="24"/>
        </w:rPr>
        <w:t>(Главе Администрации) либо уполномоченному на то лицу</w:t>
      </w:r>
      <w:r w:rsidRPr="00CD55D3">
        <w:t>.</w:t>
      </w:r>
    </w:p>
    <w:p w:rsidR="004C7A92" w:rsidRPr="00013749" w:rsidRDefault="004C7A92" w:rsidP="00DF4E6D">
      <w:pPr>
        <w:pStyle w:val="a6"/>
        <w:numPr>
          <w:ilvl w:val="0"/>
          <w:numId w:val="1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3749">
        <w:rPr>
          <w:rFonts w:ascii="Times New Roman" w:hAnsi="Times New Roman"/>
          <w:sz w:val="24"/>
          <w:szCs w:val="24"/>
        </w:rPr>
        <w:t xml:space="preserve">Подписанное Главой </w:t>
      </w:r>
      <w:r w:rsidR="001276DD">
        <w:rPr>
          <w:rFonts w:ascii="Times New Roman" w:hAnsi="Times New Roman"/>
          <w:sz w:val="24"/>
          <w:szCs w:val="24"/>
        </w:rPr>
        <w:t>Александро</w:t>
      </w:r>
      <w:r w:rsidR="00D6480E">
        <w:rPr>
          <w:rFonts w:ascii="Times New Roman" w:hAnsi="Times New Roman"/>
          <w:sz w:val="24"/>
          <w:szCs w:val="24"/>
        </w:rPr>
        <w:t>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013749">
        <w:rPr>
          <w:rFonts w:ascii="Times New Roman" w:hAnsi="Times New Roman"/>
          <w:bCs/>
          <w:sz w:val="24"/>
          <w:szCs w:val="24"/>
        </w:rPr>
        <w:t xml:space="preserve"> </w:t>
      </w:r>
      <w:r w:rsidRPr="00013749">
        <w:rPr>
          <w:rFonts w:ascii="Times New Roman" w:hAnsi="Times New Roman"/>
          <w:sz w:val="24"/>
          <w:szCs w:val="24"/>
        </w:rPr>
        <w:t xml:space="preserve">(Главой Администрации) либо уполномоченным на то лицом постановление (уведомление об отказе в предоставлении муниципальной услуги) регистрируется в срок не позднее одного рабочего дня </w:t>
      </w:r>
      <w:proofErr w:type="gramStart"/>
      <w:r w:rsidRPr="00013749">
        <w:rPr>
          <w:rFonts w:ascii="Times New Roman" w:hAnsi="Times New Roman"/>
          <w:sz w:val="24"/>
          <w:szCs w:val="24"/>
        </w:rPr>
        <w:t>с даты подписания</w:t>
      </w:r>
      <w:proofErr w:type="gramEnd"/>
      <w:r w:rsidRPr="00013749">
        <w:rPr>
          <w:rFonts w:ascii="Times New Roman" w:hAnsi="Times New Roman"/>
          <w:sz w:val="24"/>
          <w:szCs w:val="24"/>
        </w:rPr>
        <w:t xml:space="preserve"> и передается специалисту, ответственному подготовку документов.</w:t>
      </w:r>
    </w:p>
    <w:p w:rsidR="004C7A92" w:rsidRPr="00013749" w:rsidRDefault="004C7A92" w:rsidP="00DF4E6D">
      <w:pPr>
        <w:pStyle w:val="a6"/>
        <w:numPr>
          <w:ilvl w:val="0"/>
          <w:numId w:val="1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013749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в срок не позднее 3 рабочих дней со дня издания постановления о передаче заявителю муниципального имущества в аренду (безвозмездное пользование), оформляет договор аренды, безвозмездного пользования </w:t>
      </w:r>
      <w:r w:rsidRPr="00013749">
        <w:rPr>
          <w:rFonts w:ascii="Times New Roman" w:hAnsi="Times New Roman"/>
          <w:sz w:val="24"/>
          <w:szCs w:val="24"/>
        </w:rPr>
        <w:lastRenderedPageBreak/>
        <w:t xml:space="preserve">муниципальным имуществом, находящимся в казне муниципального образования и в порядке делопроизводства передает договор для подписания Главе  </w:t>
      </w:r>
      <w:r w:rsidR="001276DD">
        <w:rPr>
          <w:rFonts w:ascii="Times New Roman" w:hAnsi="Times New Roman"/>
          <w:sz w:val="24"/>
          <w:szCs w:val="24"/>
        </w:rPr>
        <w:t>Александр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013749">
        <w:rPr>
          <w:rFonts w:ascii="Times New Roman" w:hAnsi="Times New Roman"/>
          <w:bCs/>
          <w:sz w:val="24"/>
          <w:szCs w:val="24"/>
        </w:rPr>
        <w:t xml:space="preserve"> </w:t>
      </w:r>
      <w:r w:rsidRPr="00013749">
        <w:rPr>
          <w:rFonts w:ascii="Times New Roman" w:hAnsi="Times New Roman"/>
          <w:sz w:val="24"/>
          <w:szCs w:val="24"/>
        </w:rPr>
        <w:t>(Главе Администрации) либо уполномоченному на то лицу.</w:t>
      </w:r>
      <w:proofErr w:type="gramEnd"/>
    </w:p>
    <w:p w:rsidR="004C7A92" w:rsidRPr="00013749" w:rsidRDefault="004C7A92" w:rsidP="00DF4E6D">
      <w:pPr>
        <w:pStyle w:val="a6"/>
        <w:numPr>
          <w:ilvl w:val="0"/>
          <w:numId w:val="1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t xml:space="preserve"> </w:t>
      </w:r>
      <w:r w:rsidRPr="00013749">
        <w:rPr>
          <w:rFonts w:ascii="Times New Roman" w:hAnsi="Times New Roman"/>
          <w:sz w:val="24"/>
          <w:szCs w:val="24"/>
        </w:rPr>
        <w:t>П</w:t>
      </w:r>
      <w:r w:rsidR="002615B8">
        <w:rPr>
          <w:rFonts w:ascii="Times New Roman" w:hAnsi="Times New Roman"/>
          <w:sz w:val="24"/>
          <w:szCs w:val="24"/>
        </w:rPr>
        <w:t xml:space="preserve">одписанный Главой </w:t>
      </w:r>
      <w:r w:rsidR="00F173C2">
        <w:rPr>
          <w:rFonts w:ascii="Times New Roman" w:hAnsi="Times New Roman"/>
          <w:sz w:val="24"/>
          <w:szCs w:val="24"/>
        </w:rPr>
        <w:t>Александр</w:t>
      </w:r>
      <w:r w:rsidR="001276DD">
        <w:rPr>
          <w:rFonts w:ascii="Times New Roman" w:hAnsi="Times New Roman"/>
          <w:sz w:val="24"/>
          <w:szCs w:val="24"/>
        </w:rPr>
        <w:t>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013749">
        <w:rPr>
          <w:rFonts w:ascii="Times New Roman" w:hAnsi="Times New Roman"/>
          <w:bCs/>
          <w:sz w:val="24"/>
          <w:szCs w:val="24"/>
        </w:rPr>
        <w:t xml:space="preserve"> </w:t>
      </w:r>
      <w:r w:rsidRPr="00013749">
        <w:rPr>
          <w:rFonts w:ascii="Times New Roman" w:hAnsi="Times New Roman"/>
          <w:sz w:val="24"/>
          <w:szCs w:val="24"/>
        </w:rPr>
        <w:t>(Главой Администрации) либо уполномоченным на то лицом договор аренды, безвозмездного пользования муниципальным имуществом, находящимся в казне муниципального образования регистрируется в реестре договоров аренды, безвозмездного пользования муниципальным имуществом, находящимся в казне муниципального образования в срок не позднее одного рабочего дня со дня подписания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outlineLvl w:val="2"/>
      </w:pPr>
      <w:r w:rsidRPr="00CD55D3">
        <w:t>Результатом административной процедуры является подготовка и регистрация документа, оформляющего решение: договора аренды, безвозмездного пользования муниципальным имуществом, находящимся в казне муниципального образования или уведомления об отказе в предоставлении муниципальной услуги.</w:t>
      </w:r>
    </w:p>
    <w:p w:rsidR="004C7A92" w:rsidRPr="00CD55D3" w:rsidRDefault="004C7A92" w:rsidP="004C7A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outlineLvl w:val="2"/>
      </w:pPr>
    </w:p>
    <w:p w:rsidR="004C7A92" w:rsidRPr="00343A30" w:rsidRDefault="004C7A92" w:rsidP="00AE73B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center"/>
        <w:outlineLvl w:val="2"/>
        <w:rPr>
          <w:b/>
        </w:rPr>
      </w:pPr>
      <w:r w:rsidRPr="00343A30">
        <w:rPr>
          <w:b/>
        </w:rPr>
        <w:t>Выдача результатов муниципальной услуги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outlineLvl w:val="2"/>
      </w:pPr>
      <w:r w:rsidRPr="00CD55D3"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4C7A92" w:rsidRPr="00013749" w:rsidRDefault="004C7A92" w:rsidP="00DF4E6D">
      <w:pPr>
        <w:pStyle w:val="a6"/>
        <w:widowControl w:val="0"/>
        <w:numPr>
          <w:ilvl w:val="0"/>
          <w:numId w:val="1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013749">
        <w:rPr>
          <w:rFonts w:ascii="Times New Roman" w:hAnsi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специалист, ответственный за подготовку документов, в течение 1 рабочего дня со дня подписания Главой </w:t>
      </w:r>
      <w:r w:rsidR="001276DD">
        <w:rPr>
          <w:rFonts w:ascii="Times New Roman" w:hAnsi="Times New Roman"/>
          <w:sz w:val="24"/>
          <w:szCs w:val="24"/>
        </w:rPr>
        <w:t>Александр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5623A">
        <w:rPr>
          <w:rFonts w:ascii="Times New Roman" w:hAnsi="Times New Roman"/>
          <w:bCs/>
          <w:sz w:val="24"/>
          <w:szCs w:val="24"/>
        </w:rPr>
        <w:t xml:space="preserve"> </w:t>
      </w:r>
      <w:r w:rsidRPr="00013749">
        <w:rPr>
          <w:rFonts w:ascii="Times New Roman" w:hAnsi="Times New Roman"/>
          <w:sz w:val="24"/>
          <w:szCs w:val="24"/>
        </w:rPr>
        <w:t>(Главой Администрации) либо уполномоченным на то лицом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</w:t>
      </w:r>
      <w:proofErr w:type="gramEnd"/>
      <w:r w:rsidRPr="00013749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013749">
        <w:rPr>
          <w:rFonts w:ascii="Times New Roman" w:hAnsi="Times New Roman"/>
          <w:sz w:val="24"/>
          <w:szCs w:val="24"/>
        </w:rPr>
        <w:t>портале</w:t>
      </w:r>
      <w:proofErr w:type="gramEnd"/>
      <w:r w:rsidRPr="00013749">
        <w:rPr>
          <w:rFonts w:ascii="Times New Roman" w:hAnsi="Times New Roman"/>
          <w:sz w:val="24"/>
          <w:szCs w:val="24"/>
        </w:rPr>
        <w:t xml:space="preserve"> государственных и</w:t>
      </w:r>
      <w:r w:rsidR="0015623A">
        <w:rPr>
          <w:rFonts w:ascii="Times New Roman" w:hAnsi="Times New Roman"/>
          <w:sz w:val="24"/>
          <w:szCs w:val="24"/>
        </w:rPr>
        <w:t xml:space="preserve"> муниципальных услуг (функций)</w:t>
      </w:r>
      <w:r w:rsidR="0015623A" w:rsidRPr="0015623A">
        <w:t xml:space="preserve"> </w:t>
      </w:r>
      <w:r w:rsidR="0015623A" w:rsidRPr="0015623A">
        <w:rPr>
          <w:rFonts w:ascii="Times New Roman" w:hAnsi="Times New Roman"/>
        </w:rPr>
        <w:t>(</w:t>
      </w:r>
      <w:proofErr w:type="spellStart"/>
      <w:r w:rsidR="0015623A" w:rsidRPr="0015623A">
        <w:rPr>
          <w:rFonts w:ascii="Times New Roman" w:hAnsi="Times New Roman"/>
        </w:rPr>
        <w:t>www.gosuslugi.ru</w:t>
      </w:r>
      <w:proofErr w:type="spellEnd"/>
      <w:r w:rsidR="0015623A" w:rsidRPr="0015623A">
        <w:rPr>
          <w:rFonts w:ascii="Times New Roman" w:hAnsi="Times New Roman"/>
        </w:rPr>
        <w:t>)</w:t>
      </w:r>
      <w:r w:rsidR="0015623A">
        <w:rPr>
          <w:rFonts w:ascii="Times New Roman" w:hAnsi="Times New Roman"/>
        </w:rPr>
        <w:t>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outlineLvl w:val="2"/>
      </w:pPr>
      <w:r w:rsidRPr="00CD55D3">
        <w:t>Выдача (направление) документов, являющихся результатом предоставления муниципальной услуги, осуществляется в срок, не превышающий 3 рабочих дней со дня подписания Главой</w:t>
      </w:r>
      <w:r>
        <w:t xml:space="preserve"> </w:t>
      </w:r>
      <w:r w:rsidR="001276DD">
        <w:t>Александровского</w:t>
      </w:r>
      <w:r>
        <w:t xml:space="preserve"> сельского поселения</w:t>
      </w:r>
      <w:r w:rsidRPr="00CD55D3">
        <w:t xml:space="preserve"> </w:t>
      </w:r>
      <w:r>
        <w:t>(Главой Администрации) либо уполномоченным на то лицом</w:t>
      </w:r>
      <w:r w:rsidRPr="00CD55D3">
        <w:t xml:space="preserve"> соответствующего документа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outlineLvl w:val="2"/>
      </w:pPr>
      <w:r w:rsidRPr="00CD55D3"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 xml:space="preserve">при личном обращении в </w:t>
      </w:r>
      <w:r>
        <w:t xml:space="preserve">Администрацию </w:t>
      </w:r>
      <w:r w:rsidR="001276DD">
        <w:t>Александровского</w:t>
      </w:r>
      <w:r>
        <w:t xml:space="preserve"> сельского поселения</w:t>
      </w:r>
      <w:r w:rsidRPr="00CD55D3">
        <w:t>;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при личном обращении в МФЦ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outlineLvl w:val="2"/>
      </w:pPr>
      <w:r w:rsidRPr="00CD55D3">
        <w:t>При личном получении заявителем документа, оформляющего решение, лично, об это делается запись в реестре договоров аренды, безвозмездного пользования муниципальным имуществом, находящимся в казне муниципального образования и уведомлений об отказе в предоставлении муниципальной услуги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outlineLvl w:val="2"/>
      </w:pPr>
      <w:proofErr w:type="gramStart"/>
      <w:r w:rsidRPr="00CD55D3">
        <w:t xml:space="preserve">Заявитель или его уполномоченный представитель (при наличии документов, подтверждающих полномочия на подписание договора) в течение 15 </w:t>
      </w:r>
      <w:r>
        <w:t xml:space="preserve">рабочих </w:t>
      </w:r>
      <w:r w:rsidRPr="00CD55D3">
        <w:t xml:space="preserve">дней с даты получения 2 экземпляров подписанного Главой </w:t>
      </w:r>
      <w:r w:rsidR="001276DD">
        <w:t>Александровского</w:t>
      </w:r>
      <w:r>
        <w:t xml:space="preserve"> сельского поселения</w:t>
      </w:r>
      <w:r w:rsidRPr="00CD55D3">
        <w:t xml:space="preserve"> </w:t>
      </w:r>
      <w:r>
        <w:t xml:space="preserve">(Главой Администрации) либо уполномоченным на то лицом </w:t>
      </w:r>
      <w:r w:rsidRPr="00CD55D3">
        <w:t>договора социального найма, подписывает их и направляет в Администрацию</w:t>
      </w:r>
      <w:r>
        <w:t xml:space="preserve"> </w:t>
      </w:r>
      <w:r w:rsidR="001276DD">
        <w:t>Александровского</w:t>
      </w:r>
      <w:r>
        <w:t xml:space="preserve"> сельского поселения</w:t>
      </w:r>
      <w:r w:rsidRPr="00CD55D3">
        <w:t xml:space="preserve"> или извещает об отказе от подписания этого договора.</w:t>
      </w:r>
      <w:proofErr w:type="gramEnd"/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outlineLvl w:val="2"/>
      </w:pPr>
      <w:r w:rsidRPr="00CD55D3">
        <w:t xml:space="preserve">Непредставление заявителем в установленный срок подписанного им договора аренды, безвозмездного пользования муниципальным имуществом, находящимся в казне муниципального образования или </w:t>
      </w:r>
      <w:r w:rsidR="00F56237">
        <w:t xml:space="preserve">отказ </w:t>
      </w:r>
      <w:r w:rsidRPr="00CD55D3">
        <w:t>от подписания договора аренды, безвозмездного пользования муниципальным имуществом, находящимся в казне муниципального образования признается отказом заявителя от заключения договора аренды, безвозмездного пользования муниципальным имуществом, находящимся в казне муниципального образования.</w:t>
      </w:r>
    </w:p>
    <w:p w:rsidR="004C7A92" w:rsidRPr="00CD55D3" w:rsidRDefault="004C7A92" w:rsidP="004C7A92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2"/>
      </w:pPr>
    </w:p>
    <w:p w:rsidR="004C7A92" w:rsidRDefault="004C7A92" w:rsidP="00AE73B8">
      <w:pPr>
        <w:tabs>
          <w:tab w:val="left" w:pos="1134"/>
          <w:tab w:val="left" w:pos="1276"/>
        </w:tabs>
        <w:ind w:firstLine="709"/>
        <w:jc w:val="center"/>
        <w:rPr>
          <w:b/>
        </w:rPr>
      </w:pPr>
      <w:r>
        <w:rPr>
          <w:b/>
        </w:rPr>
        <w:t xml:space="preserve">4. Формы </w:t>
      </w:r>
      <w:proofErr w:type="gramStart"/>
      <w:r>
        <w:rPr>
          <w:b/>
        </w:rPr>
        <w:t xml:space="preserve">контроля </w:t>
      </w:r>
      <w:r w:rsidRPr="00343A30">
        <w:rPr>
          <w:b/>
        </w:rPr>
        <w:t>за</w:t>
      </w:r>
      <w:proofErr w:type="gramEnd"/>
      <w:r w:rsidR="001276DD">
        <w:rPr>
          <w:b/>
        </w:rPr>
        <w:t xml:space="preserve"> </w:t>
      </w:r>
      <w:r w:rsidRPr="00343A30">
        <w:rPr>
          <w:b/>
        </w:rPr>
        <w:t xml:space="preserve">исполнением административного регламента </w:t>
      </w:r>
    </w:p>
    <w:p w:rsidR="00376404" w:rsidRPr="00AE73B8" w:rsidRDefault="00376404" w:rsidP="00AE73B8">
      <w:pPr>
        <w:tabs>
          <w:tab w:val="left" w:pos="1134"/>
          <w:tab w:val="left" w:pos="1276"/>
        </w:tabs>
        <w:ind w:firstLine="709"/>
        <w:jc w:val="center"/>
        <w:rPr>
          <w:b/>
        </w:rPr>
      </w:pP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outlineLvl w:val="2"/>
      </w:pPr>
      <w:r w:rsidRPr="00CD55D3">
        <w:t xml:space="preserve">Текущий </w:t>
      </w:r>
      <w:proofErr w:type="gramStart"/>
      <w:r w:rsidRPr="00CD55D3">
        <w:t>контроль за</w:t>
      </w:r>
      <w:proofErr w:type="gramEnd"/>
      <w:r w:rsidRPr="00CD55D3"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</w:t>
      </w:r>
      <w:r>
        <w:t xml:space="preserve">Главой Администрации </w:t>
      </w:r>
      <w:r w:rsidR="00E17C7A">
        <w:t>Александровского</w:t>
      </w:r>
      <w:r>
        <w:t xml:space="preserve"> сельского поселения</w:t>
      </w:r>
      <w:r w:rsidRPr="00CD55D3">
        <w:t>.</w:t>
      </w:r>
    </w:p>
    <w:p w:rsidR="004C7A92" w:rsidRPr="00CD55D3" w:rsidRDefault="004C7A92" w:rsidP="00A74C6C">
      <w:pPr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outlineLvl w:val="2"/>
      </w:pPr>
      <w:r w:rsidRPr="00076FC2">
        <w:rPr>
          <w:shd w:val="clear" w:color="auto" w:fill="FFFFFF"/>
        </w:rPr>
        <w:lastRenderedPageBreak/>
        <w:t xml:space="preserve">Порядок осуществления текущего </w:t>
      </w:r>
      <w:proofErr w:type="gramStart"/>
      <w:r w:rsidRPr="00076FC2">
        <w:rPr>
          <w:shd w:val="clear" w:color="auto" w:fill="FFFFFF"/>
        </w:rPr>
        <w:t>контроля за</w:t>
      </w:r>
      <w:proofErr w:type="gramEnd"/>
      <w:r w:rsidRPr="00076FC2">
        <w:rPr>
          <w:shd w:val="clear" w:color="auto" w:fill="FFFFFF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</w:t>
      </w:r>
      <w:r>
        <w:rPr>
          <w:shd w:val="clear" w:color="auto" w:fill="FFFFFF"/>
        </w:rPr>
        <w:t xml:space="preserve"> Регламентом Администрации </w:t>
      </w:r>
      <w:r w:rsidR="00E17C7A">
        <w:rPr>
          <w:shd w:val="clear" w:color="auto" w:fill="FFFFFF"/>
        </w:rPr>
        <w:t>Александровского</w:t>
      </w:r>
      <w:r>
        <w:rPr>
          <w:shd w:val="clear" w:color="auto" w:fill="FFFFFF"/>
        </w:rPr>
        <w:t xml:space="preserve"> сельского поселения</w:t>
      </w:r>
      <w:r w:rsidRPr="00CD55D3">
        <w:t>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outlineLvl w:val="2"/>
      </w:pPr>
      <w:proofErr w:type="gramStart"/>
      <w:r w:rsidRPr="00CD55D3">
        <w:t>Контроль за</w:t>
      </w:r>
      <w:proofErr w:type="gramEnd"/>
      <w:r w:rsidRPr="00CD55D3">
        <w:t xml:space="preserve"> полнотой и качеством предоставления муниципальной услуги осуществляется в формах: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>1) проведения проверок;</w:t>
      </w:r>
    </w:p>
    <w:p w:rsidR="004C7A92" w:rsidRPr="00CD55D3" w:rsidRDefault="004C7A92" w:rsidP="004C7A92">
      <w:pPr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</w:pPr>
      <w:r w:rsidRPr="00CD55D3">
        <w:t xml:space="preserve">2) рассмотрения жалоб заявителей на действия (бездействие) должностных лиц </w:t>
      </w:r>
      <w:r>
        <w:t xml:space="preserve">Администрации </w:t>
      </w:r>
      <w:r w:rsidR="00E17C7A">
        <w:t>Александровского</w:t>
      </w:r>
      <w:r>
        <w:t xml:space="preserve"> сельского поселения</w:t>
      </w:r>
      <w:r w:rsidRPr="00CD55D3">
        <w:t>, муниципальных служащих, ответственных за предоставление муниципальной услуги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outlineLvl w:val="2"/>
      </w:pPr>
      <w:r w:rsidRPr="00CD55D3">
        <w:t xml:space="preserve">В целях осуществления </w:t>
      </w:r>
      <w:proofErr w:type="gramStart"/>
      <w:r w:rsidRPr="00CD55D3">
        <w:t>контроля за</w:t>
      </w:r>
      <w:proofErr w:type="gramEnd"/>
      <w:r w:rsidRPr="00CD55D3"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>
        <w:t xml:space="preserve">Администрации </w:t>
      </w:r>
      <w:r w:rsidR="00E17C7A">
        <w:t xml:space="preserve">Александровского </w:t>
      </w:r>
      <w:r>
        <w:t>сельского поселения</w:t>
      </w:r>
      <w:r w:rsidRPr="00CD55D3"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outlineLvl w:val="2"/>
      </w:pPr>
      <w:r w:rsidRPr="00CD55D3"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>
        <w:t xml:space="preserve">Администрации </w:t>
      </w:r>
      <w:r w:rsidR="00E17C7A">
        <w:t xml:space="preserve">Александровского </w:t>
      </w:r>
      <w:r>
        <w:t>сельского поселения</w:t>
      </w:r>
      <w:r w:rsidRPr="00CD55D3">
        <w:t>, муниципальных служащих</w:t>
      </w:r>
      <w:r w:rsidRPr="00CD55D3">
        <w:rPr>
          <w:i/>
        </w:rPr>
        <w:t>.</w:t>
      </w:r>
    </w:p>
    <w:p w:rsidR="004C7A92" w:rsidRPr="00CD55D3" w:rsidRDefault="004C7A92" w:rsidP="00A74C6C">
      <w:pPr>
        <w:widowControl w:val="0"/>
        <w:numPr>
          <w:ilvl w:val="0"/>
          <w:numId w:val="14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outlineLvl w:val="2"/>
      </w:pPr>
      <w:r w:rsidRPr="00CD55D3"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outlineLvl w:val="2"/>
      </w:pPr>
      <w:r w:rsidRPr="00CD55D3">
        <w:t xml:space="preserve">По результатам проведенных проверок, в случае выявления нарушений соблюдения положений регламента, виновные должностные лица </w:t>
      </w:r>
      <w:r>
        <w:t xml:space="preserve">Администрации </w:t>
      </w:r>
      <w:r w:rsidR="005423C9">
        <w:t>Александровского</w:t>
      </w:r>
      <w:r>
        <w:t xml:space="preserve"> сельского поселения</w:t>
      </w:r>
      <w:r w:rsidRPr="00CD55D3"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4C7A92" w:rsidRPr="00CD55D3" w:rsidRDefault="004C7A92" w:rsidP="00A74C6C">
      <w:pPr>
        <w:widowControl w:val="0"/>
        <w:numPr>
          <w:ilvl w:val="0"/>
          <w:numId w:val="1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outlineLvl w:val="2"/>
      </w:pPr>
      <w:r w:rsidRPr="00CD55D3">
        <w:t xml:space="preserve">Персональная ответственность должностных лиц </w:t>
      </w:r>
      <w:r>
        <w:t xml:space="preserve">Администрации </w:t>
      </w:r>
      <w:r w:rsidR="005423C9">
        <w:t>Александровского</w:t>
      </w:r>
      <w:r>
        <w:t xml:space="preserve"> сельского поселения</w:t>
      </w:r>
      <w:r w:rsidRPr="00CD55D3">
        <w:t xml:space="preserve">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4C7A92" w:rsidRPr="00CD55D3" w:rsidRDefault="004C7A92" w:rsidP="00DF4E6D">
      <w:pPr>
        <w:widowControl w:val="0"/>
        <w:numPr>
          <w:ilvl w:val="0"/>
          <w:numId w:val="1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outlineLvl w:val="2"/>
      </w:pPr>
      <w:proofErr w:type="gramStart"/>
      <w:r w:rsidRPr="00CD55D3"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>
        <w:t xml:space="preserve">Администрации </w:t>
      </w:r>
      <w:r w:rsidR="005423C9">
        <w:t>Александровского</w:t>
      </w:r>
      <w:r>
        <w:t xml:space="preserve"> сельского поселения</w:t>
      </w:r>
      <w:r w:rsidRPr="00CD55D3"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4C7A92" w:rsidRPr="00CD55D3" w:rsidRDefault="004C7A92" w:rsidP="004C7A92">
      <w:pPr>
        <w:tabs>
          <w:tab w:val="left" w:pos="1134"/>
          <w:tab w:val="left" w:pos="1276"/>
        </w:tabs>
        <w:ind w:firstLine="709"/>
        <w:jc w:val="center"/>
      </w:pPr>
    </w:p>
    <w:p w:rsidR="004C7A92" w:rsidRPr="00D936E6" w:rsidRDefault="004C7A92" w:rsidP="004C7A92">
      <w:pPr>
        <w:tabs>
          <w:tab w:val="left" w:pos="1134"/>
          <w:tab w:val="left" w:pos="1276"/>
        </w:tabs>
        <w:ind w:firstLine="709"/>
        <w:jc w:val="center"/>
        <w:rPr>
          <w:b/>
        </w:rPr>
      </w:pPr>
      <w:r w:rsidRPr="00D936E6">
        <w:rPr>
          <w:b/>
        </w:rPr>
        <w:t>5. </w:t>
      </w:r>
      <w:r w:rsidR="00777C68">
        <w:rPr>
          <w:b/>
        </w:rPr>
        <w:t>Досудебный (внесудебный</w:t>
      </w:r>
      <w:r w:rsidR="009D01CB">
        <w:rPr>
          <w:b/>
        </w:rPr>
        <w:t xml:space="preserve">) </w:t>
      </w:r>
      <w:r w:rsidR="00777C68">
        <w:rPr>
          <w:b/>
        </w:rPr>
        <w:t xml:space="preserve">порядок </w:t>
      </w:r>
      <w:r w:rsidR="009D01CB">
        <w:rPr>
          <w:b/>
        </w:rPr>
        <w:t>обж</w:t>
      </w:r>
      <w:r w:rsidR="00777C68">
        <w:rPr>
          <w:b/>
        </w:rPr>
        <w:t>алования</w:t>
      </w:r>
      <w:r w:rsidR="009D01CB">
        <w:rPr>
          <w:b/>
        </w:rPr>
        <w:t xml:space="preserve"> решений и действий (бездействия) органа, предоставляющего муниципальную услугу, должностного лица органа, предоставляющего муниципальную услугу, либо муниципального служащего, многофункционального центра</w:t>
      </w:r>
      <w:r w:rsidR="00777C68">
        <w:rPr>
          <w:b/>
        </w:rPr>
        <w:t>, работника многофункционального центра, а также организаций, осуществляющих функции по предоставлению государственных или муниципальных услуг, или их работников</w:t>
      </w:r>
    </w:p>
    <w:p w:rsidR="004C7A92" w:rsidRPr="00D936E6" w:rsidRDefault="004C7A92" w:rsidP="004C7A92">
      <w:pPr>
        <w:tabs>
          <w:tab w:val="left" w:pos="1134"/>
          <w:tab w:val="left" w:pos="1276"/>
        </w:tabs>
        <w:ind w:firstLine="709"/>
        <w:jc w:val="center"/>
        <w:rPr>
          <w:b/>
        </w:rPr>
      </w:pPr>
    </w:p>
    <w:p w:rsidR="00777C68" w:rsidRPr="00777C68" w:rsidRDefault="00214C45" w:rsidP="00777C68">
      <w:pPr>
        <w:autoSpaceDE w:val="0"/>
        <w:autoSpaceDN w:val="0"/>
        <w:adjustRightInd w:val="0"/>
        <w:ind w:firstLine="720"/>
        <w:jc w:val="both"/>
      </w:pPr>
      <w:bookmarkStart w:id="6" w:name="sub_156"/>
      <w:r w:rsidRPr="00214C45">
        <w:t>126</w:t>
      </w:r>
      <w:r w:rsidR="00777C68" w:rsidRPr="00777C68">
        <w:t xml:space="preserve">. </w:t>
      </w:r>
      <w:proofErr w:type="gramStart"/>
      <w:r w:rsidR="00777C68" w:rsidRPr="00777C68">
        <w:t xml:space="preserve">Заявитель вправе обратиться с жалобой на решения и действия (бездействие) </w:t>
      </w:r>
      <w:r w:rsidRPr="00214C45">
        <w:t>Администрации Александровского сельского поселения</w:t>
      </w:r>
      <w:r w:rsidR="00777C68" w:rsidRPr="00777C68">
        <w:t xml:space="preserve">, предоставляющего муниципальную услугу, должностного лица </w:t>
      </w:r>
      <w:r w:rsidRPr="00214C45">
        <w:t>Администрации Александровского сельского поселения</w:t>
      </w:r>
      <w:r w:rsidR="00777C68" w:rsidRPr="00777C68">
        <w:t>, либо муниципального служащего, МФЦ, работника МФЦ, а также организаций, предусмотренных частью 1.1 статьи 16 Федерального закона N 210-ФЗ, или их работников (далее - жалоба), в том числе в следующих случаях:</w:t>
      </w:r>
      <w:proofErr w:type="gramEnd"/>
    </w:p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  <w:bookmarkStart w:id="7" w:name="sub_146"/>
      <w:bookmarkEnd w:id="6"/>
      <w:r w:rsidRPr="00777C68">
        <w:t>1) нарушение срока регистрации запроса о предоставлении муниципальной услуги, запроса, указанного в статье 15.1 Федерального закона N 210-ФЗ;</w:t>
      </w:r>
    </w:p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  <w:bookmarkStart w:id="8" w:name="sub_147"/>
      <w:bookmarkEnd w:id="7"/>
      <w:r w:rsidRPr="00777C68">
        <w:t xml:space="preserve">2) нарушение срока предоставления муниципальной услуги.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</w:t>
      </w:r>
      <w:r w:rsidRPr="00777C68">
        <w:lastRenderedPageBreak/>
        <w:t>обжалуются, возложена функция по предоставлению муниципальной услуги в полном объеме в порядке, определенном частью 1.3 статьи 16 Федерального закона N 210-ФЗ;</w:t>
      </w:r>
    </w:p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  <w:bookmarkStart w:id="9" w:name="sub_148"/>
      <w:bookmarkEnd w:id="8"/>
      <w:r w:rsidRPr="00777C68">
        <w:t>3) требование у заявителя документов или информации либо осуществления действий, представление или осуществле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  <w:bookmarkStart w:id="10" w:name="sub_149"/>
      <w:bookmarkEnd w:id="9"/>
      <w:r w:rsidRPr="00777C68">
        <w:t>4) отказ в приеме у заявителя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  <w:bookmarkStart w:id="11" w:name="sub_150"/>
      <w:bookmarkEnd w:id="10"/>
      <w:proofErr w:type="gramStart"/>
      <w:r w:rsidRPr="00777C68"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</w:t>
      </w:r>
      <w:proofErr w:type="gramEnd"/>
      <w:r w:rsidRPr="00777C68">
        <w:t xml:space="preserve">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муниципальной услуги в полном объеме в порядке, определенном частью 1.3 статьи 16 Федерального закона N 210-ФЗ;</w:t>
      </w:r>
    </w:p>
    <w:bookmarkEnd w:id="11"/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  <w:r w:rsidRPr="00777C68"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  <w:proofErr w:type="gramStart"/>
      <w:r w:rsidRPr="00777C68">
        <w:t xml:space="preserve">7) отказ </w:t>
      </w:r>
      <w:r w:rsidR="00214C45" w:rsidRPr="00214C45">
        <w:t>Администрации Александровского сельского поселения, предоставляющей</w:t>
      </w:r>
      <w:r w:rsidRPr="00777C68">
        <w:t xml:space="preserve"> муниципальную услугу, должностного лица </w:t>
      </w:r>
      <w:r w:rsidR="00214C45" w:rsidRPr="00214C45">
        <w:t>Администрации Александровского сельского поселения</w:t>
      </w:r>
      <w:r w:rsidRPr="00777C68">
        <w:t>, предоставляющего муниципальную услугу, МФЦ, работника МФЦ, организаций, предусмотренных частью 1.1 статьи 16 Федерального закона N 210-ФЗ,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срока таких исправлений.</w:t>
      </w:r>
      <w:proofErr w:type="gramEnd"/>
      <w:r w:rsidRPr="00777C68">
        <w:t xml:space="preserve">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муниципальной услуги в полном объеме в порядке, определенном частью 1.3 статьи 16 Федерального закона N 210-ФЗ;</w:t>
      </w:r>
    </w:p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  <w:r w:rsidRPr="00777C68">
        <w:t>8) нарушение срока или порядка выдачи документов по результатам предоставления муниципальной услуги;</w:t>
      </w:r>
    </w:p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  <w:proofErr w:type="gramStart"/>
      <w:r w:rsidRPr="00777C68"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</w:t>
      </w:r>
      <w:proofErr w:type="gramEnd"/>
      <w:r w:rsidRPr="00777C68">
        <w:t xml:space="preserve">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муниципальной услуги в полном объеме в порядке, определенном частью 1.3 статьи 16 Федерального закона N 210-ФЗ;</w:t>
      </w:r>
    </w:p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  <w:r w:rsidRPr="00777C68">
        <w:t>10) требование у заявителя при предоставлении муниципаль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учаев, предусмотренных пунктом 4 части 1 статьи 7 Федерального закона N 210-ФЗ.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еме в порядке, определенном частью 1.3 статьи 16 Федерального закона N 210-ФЗ.</w:t>
      </w:r>
    </w:p>
    <w:p w:rsidR="00777C68" w:rsidRPr="00777C68" w:rsidRDefault="009D496F" w:rsidP="00777C68">
      <w:pPr>
        <w:autoSpaceDE w:val="0"/>
        <w:autoSpaceDN w:val="0"/>
        <w:adjustRightInd w:val="0"/>
        <w:ind w:firstLine="720"/>
        <w:jc w:val="both"/>
      </w:pPr>
      <w:bookmarkStart w:id="12" w:name="sub_162"/>
      <w:r>
        <w:t>127</w:t>
      </w:r>
      <w:r w:rsidR="00777C68" w:rsidRPr="00777C68">
        <w:t xml:space="preserve">. </w:t>
      </w:r>
      <w:proofErr w:type="gramStart"/>
      <w:r w:rsidR="00777C68" w:rsidRPr="00777C68">
        <w:t xml:space="preserve">Жалоба на решения и действия (бездействие) </w:t>
      </w:r>
      <w:r w:rsidR="00214C45" w:rsidRPr="00214C45">
        <w:t>Администрации Александровского сельского поселения</w:t>
      </w:r>
      <w:r w:rsidR="00777C68" w:rsidRPr="00777C68">
        <w:t xml:space="preserve">, предоставляющего муниципальную услугу, должностного лица </w:t>
      </w:r>
      <w:r w:rsidR="00214C45" w:rsidRPr="00214C45">
        <w:t>Администрации Александровского сельского поселения</w:t>
      </w:r>
      <w:r w:rsidR="00777C68" w:rsidRPr="00777C68">
        <w:t xml:space="preserve">, предоставляющего муниципальную услугу, муниципального служащего, руководителя </w:t>
      </w:r>
      <w:r w:rsidR="00214C45" w:rsidRPr="00214C45">
        <w:t>Администрации Александровского сельского поселения</w:t>
      </w:r>
      <w:r w:rsidR="00777C68" w:rsidRPr="00777C68">
        <w:t xml:space="preserve">, предоставляющего муниципальную услугу, подается в письменной форме </w:t>
      </w:r>
      <w:r w:rsidR="00777C68" w:rsidRPr="00777C68">
        <w:lastRenderedPageBreak/>
        <w:t>на бумажном носителе, в электронной форме в орган, предоставляющий муниципальную услугу, и может быть направлена (подана):</w:t>
      </w:r>
      <w:proofErr w:type="gramEnd"/>
    </w:p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  <w:bookmarkStart w:id="13" w:name="sub_157"/>
      <w:bookmarkEnd w:id="12"/>
      <w:r w:rsidRPr="00777C68">
        <w:t>1) по почте (по адресу, указанному в приложении 1 к настоящему Административному регламенту);</w:t>
      </w:r>
    </w:p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  <w:bookmarkStart w:id="14" w:name="sub_158"/>
      <w:bookmarkEnd w:id="13"/>
      <w:r w:rsidRPr="00777C68">
        <w:t>2) через МФЦ (при наличии заключенного соглашения);</w:t>
      </w:r>
    </w:p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  <w:bookmarkStart w:id="15" w:name="sub_159"/>
      <w:bookmarkEnd w:id="14"/>
      <w:r w:rsidRPr="00777C68">
        <w:t xml:space="preserve">3) через официальный сайт органов местного самоуправления </w:t>
      </w:r>
      <w:r w:rsidR="00FF777F" w:rsidRPr="00FF777F">
        <w:t>Администрации Александровского сельского поселения</w:t>
      </w:r>
      <w:r w:rsidRPr="00777C68">
        <w:t>;</w:t>
      </w:r>
    </w:p>
    <w:p w:rsidR="00777C68" w:rsidRDefault="00777C68" w:rsidP="00777C68">
      <w:pPr>
        <w:autoSpaceDE w:val="0"/>
        <w:autoSpaceDN w:val="0"/>
        <w:adjustRightInd w:val="0"/>
        <w:ind w:firstLine="720"/>
        <w:jc w:val="both"/>
      </w:pPr>
      <w:bookmarkStart w:id="16" w:name="sub_160"/>
      <w:bookmarkEnd w:id="15"/>
      <w:r w:rsidRPr="00777C68">
        <w:t>4)</w:t>
      </w:r>
      <w:bookmarkStart w:id="17" w:name="sub_161"/>
      <w:bookmarkEnd w:id="16"/>
      <w:r w:rsidRPr="00777C68">
        <w:t xml:space="preserve"> в ходе личного приема заявителя.</w:t>
      </w:r>
    </w:p>
    <w:p w:rsidR="00FF777F" w:rsidRPr="00777C68" w:rsidRDefault="009D496F" w:rsidP="00777C68">
      <w:pPr>
        <w:autoSpaceDE w:val="0"/>
        <w:autoSpaceDN w:val="0"/>
        <w:adjustRightInd w:val="0"/>
        <w:ind w:firstLine="720"/>
        <w:jc w:val="both"/>
      </w:pPr>
      <w:r>
        <w:t>128</w:t>
      </w:r>
      <w:r w:rsidR="00FF777F">
        <w:t>. Жалоба должна содержать</w:t>
      </w:r>
      <w:r w:rsidR="00FF777F" w:rsidRPr="008535CB">
        <w:t>:</w:t>
      </w:r>
    </w:p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  <w:bookmarkStart w:id="18" w:name="sub_163"/>
      <w:bookmarkEnd w:id="17"/>
      <w:proofErr w:type="gramStart"/>
      <w:r w:rsidRPr="00777C68">
        <w:t>1) 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МФЦ, его руководителя и (или) работника, организаций, предусмотренных частью 1.1 статьи 16 Федерального закона N 210-ФЗ, их руководителей и (или) работников, решения и действия (бездействие) которых обжалуются;</w:t>
      </w:r>
      <w:proofErr w:type="gramEnd"/>
    </w:p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  <w:bookmarkStart w:id="19" w:name="sub_164"/>
      <w:bookmarkEnd w:id="18"/>
      <w:proofErr w:type="gramStart"/>
      <w:r w:rsidRPr="00777C68"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  <w:bookmarkStart w:id="20" w:name="sub_165"/>
      <w:bookmarkEnd w:id="19"/>
      <w:r w:rsidRPr="00777C68"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или муниципального служащего, МФЦ, работника МФЦ, организаций, предусмотренных частью 1.1 статьи 16 Федерального закона N 210-ФЗ, их работников;</w:t>
      </w:r>
    </w:p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  <w:bookmarkStart w:id="21" w:name="sub_166"/>
      <w:bookmarkEnd w:id="20"/>
      <w:r w:rsidRPr="00777C68">
        <w:t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, МФЦ, работника МФЦ, организаций, предусмотренных частью 1.1 статьи 16 Федерального закона N 210-ФЗ, их работников. Заявителем могут быть представлены документы (при наличии), подтверждающие доводы заявителя, либо их копии.</w:t>
      </w:r>
    </w:p>
    <w:p w:rsidR="00777C68" w:rsidRPr="00777C68" w:rsidRDefault="009D496F" w:rsidP="00777C68">
      <w:pPr>
        <w:autoSpaceDE w:val="0"/>
        <w:autoSpaceDN w:val="0"/>
        <w:adjustRightInd w:val="0"/>
        <w:ind w:firstLine="720"/>
        <w:jc w:val="both"/>
      </w:pPr>
      <w:bookmarkStart w:id="22" w:name="sub_168"/>
      <w:bookmarkEnd w:id="21"/>
      <w:r>
        <w:t>129</w:t>
      </w:r>
      <w:r w:rsidR="00777C68" w:rsidRPr="00777C68">
        <w:t>. Жалоба может быть направлена:</w:t>
      </w:r>
    </w:p>
    <w:bookmarkEnd w:id="22"/>
    <w:p w:rsidR="00777C68" w:rsidRPr="00777C68" w:rsidRDefault="009D496F" w:rsidP="00777C68">
      <w:pPr>
        <w:autoSpaceDE w:val="0"/>
        <w:autoSpaceDN w:val="0"/>
        <w:adjustRightInd w:val="0"/>
        <w:ind w:firstLine="720"/>
        <w:jc w:val="both"/>
      </w:pPr>
      <w:r>
        <w:t>Главе Администрации Александровского сельского поселения</w:t>
      </w:r>
      <w:r w:rsidR="00777C68" w:rsidRPr="00777C68">
        <w:t xml:space="preserve"> на действия (бездействие) должностных лиц, а также принимаемые ими решения при предоставлении муниципальной услуги;</w:t>
      </w:r>
    </w:p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  <w:r w:rsidRPr="00777C68">
        <w:t>руководителю МФЦ на решения и действия (бездействие) работника этого МФЦ;</w:t>
      </w:r>
    </w:p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  <w:r w:rsidRPr="00777C68">
        <w:t>учредителю МФЦ или должностному лицу, уполномоченному нормативным правовым актом Томской области на решения и действия (бездействие) МФЦ;</w:t>
      </w:r>
    </w:p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  <w:r w:rsidRPr="00777C68">
        <w:t>руководителям организаций, предусмотренных частью 1.1 статьи 16 Федерального закона N 210-ФЗ, на решения и действия (бездействие) работников этих организаций.</w:t>
      </w:r>
    </w:p>
    <w:p w:rsidR="00777C68" w:rsidRPr="00777C68" w:rsidRDefault="009D496F" w:rsidP="00777C68">
      <w:pPr>
        <w:autoSpaceDE w:val="0"/>
        <w:autoSpaceDN w:val="0"/>
        <w:adjustRightInd w:val="0"/>
        <w:ind w:firstLine="720"/>
        <w:jc w:val="both"/>
      </w:pPr>
      <w:bookmarkStart w:id="23" w:name="sub_169"/>
      <w:r>
        <w:t>130</w:t>
      </w:r>
      <w:r w:rsidR="00777C68" w:rsidRPr="00777C68">
        <w:t>. Жалоба подлежит обязательной регистрации в течение трех дней с момента поступления в орган, предоставляющий муниципальную услугу. В день регистрации жалоба направляется руководителю органа, предоставляющего муниципальную услугу, после чего не позднее одного рабочего дня передается на рассмотрение должностному лицу, наделенному полномочиями по рассмотрению жалоб.</w:t>
      </w:r>
    </w:p>
    <w:p w:rsidR="00777C68" w:rsidRPr="00777C68" w:rsidRDefault="009D496F" w:rsidP="00777C68">
      <w:pPr>
        <w:autoSpaceDE w:val="0"/>
        <w:autoSpaceDN w:val="0"/>
        <w:adjustRightInd w:val="0"/>
        <w:ind w:firstLine="720"/>
        <w:jc w:val="both"/>
      </w:pPr>
      <w:bookmarkStart w:id="24" w:name="sub_170"/>
      <w:bookmarkEnd w:id="23"/>
      <w:r>
        <w:t>131</w:t>
      </w:r>
      <w:r w:rsidR="00777C68" w:rsidRPr="00777C68">
        <w:t xml:space="preserve">. </w:t>
      </w:r>
      <w:proofErr w:type="gramStart"/>
      <w:r w:rsidR="00777C68" w:rsidRPr="00777C68">
        <w:t>Жалоба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МФЦ организаций, предусмотренных частью 1.1 статьи 16 Федерального закона N 210-ФЗ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</w:t>
      </w:r>
      <w:proofErr w:type="gramEnd"/>
      <w:r w:rsidR="00777C68" w:rsidRPr="00777C68">
        <w:t xml:space="preserve"> ее регистрации.</w:t>
      </w:r>
    </w:p>
    <w:p w:rsidR="00777C68" w:rsidRPr="00777C68" w:rsidRDefault="009D496F" w:rsidP="00777C68">
      <w:pPr>
        <w:autoSpaceDE w:val="0"/>
        <w:autoSpaceDN w:val="0"/>
        <w:adjustRightInd w:val="0"/>
        <w:ind w:firstLine="720"/>
        <w:jc w:val="both"/>
      </w:pPr>
      <w:bookmarkStart w:id="25" w:name="sub_173"/>
      <w:bookmarkEnd w:id="24"/>
      <w:r>
        <w:t>132</w:t>
      </w:r>
      <w:r w:rsidR="00777C68" w:rsidRPr="00777C68">
        <w:t>. По результатам рассмотрения жалобы принимается одно из следующих решений:</w:t>
      </w:r>
    </w:p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  <w:bookmarkStart w:id="26" w:name="sub_171"/>
      <w:bookmarkEnd w:id="25"/>
      <w:proofErr w:type="gramStart"/>
      <w:r w:rsidRPr="00777C68"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  <w:bookmarkStart w:id="27" w:name="sub_172"/>
      <w:bookmarkEnd w:id="26"/>
      <w:r w:rsidRPr="00777C68">
        <w:t>2) в удовлетворении жалобы отказывается.</w:t>
      </w:r>
    </w:p>
    <w:p w:rsidR="00777C68" w:rsidRPr="00777C68" w:rsidRDefault="009D496F" w:rsidP="00777C68">
      <w:pPr>
        <w:autoSpaceDE w:val="0"/>
        <w:autoSpaceDN w:val="0"/>
        <w:adjustRightInd w:val="0"/>
        <w:ind w:firstLine="720"/>
        <w:jc w:val="both"/>
      </w:pPr>
      <w:bookmarkStart w:id="28" w:name="sub_174"/>
      <w:bookmarkEnd w:id="27"/>
      <w:r>
        <w:lastRenderedPageBreak/>
        <w:t>133</w:t>
      </w:r>
      <w:r w:rsidR="00777C68" w:rsidRPr="00777C68">
        <w:t xml:space="preserve">. Не позднее дня, следующего за днем принятия </w:t>
      </w:r>
      <w:r>
        <w:t>решения, указанного в пункте 132</w:t>
      </w:r>
      <w:r w:rsidR="00777C68" w:rsidRPr="00777C68">
        <w:t xml:space="preserve"> настоящего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77C68" w:rsidRPr="00777C68" w:rsidRDefault="009D496F" w:rsidP="00777C68">
      <w:pPr>
        <w:autoSpaceDE w:val="0"/>
        <w:autoSpaceDN w:val="0"/>
        <w:adjustRightInd w:val="0"/>
        <w:ind w:firstLine="720"/>
        <w:jc w:val="both"/>
      </w:pPr>
      <w:bookmarkStart w:id="29" w:name="sub_175"/>
      <w:bookmarkEnd w:id="28"/>
      <w:r>
        <w:t>134</w:t>
      </w:r>
      <w:r w:rsidR="00777C68" w:rsidRPr="00777C68">
        <w:t>. В случае признания жалобы подлежащей удовлетворению организуется работа по восстановлению нарушенных прав заявителя, а также иные мероприятия, направленные на устранение выявленных нарушений.</w:t>
      </w:r>
    </w:p>
    <w:p w:rsidR="00777C68" w:rsidRPr="00777C68" w:rsidRDefault="009D496F" w:rsidP="00777C68">
      <w:pPr>
        <w:autoSpaceDE w:val="0"/>
        <w:autoSpaceDN w:val="0"/>
        <w:adjustRightInd w:val="0"/>
        <w:ind w:firstLine="720"/>
        <w:jc w:val="both"/>
      </w:pPr>
      <w:bookmarkStart w:id="30" w:name="sub_176"/>
      <w:bookmarkEnd w:id="29"/>
      <w:r>
        <w:t>135</w:t>
      </w:r>
      <w:r w:rsidR="00777C68" w:rsidRPr="00777C68">
        <w:t>. При устранении выявленных нарушений, восстановлении нарушенных прав заявителя сроки выполнения административных процедур не могут превышать сроков, установленных настоящим Административным регламентом.</w:t>
      </w:r>
    </w:p>
    <w:p w:rsidR="00777C68" w:rsidRPr="00777C68" w:rsidRDefault="009D496F" w:rsidP="00777C68">
      <w:pPr>
        <w:autoSpaceDE w:val="0"/>
        <w:autoSpaceDN w:val="0"/>
        <w:adjustRightInd w:val="0"/>
        <w:ind w:firstLine="720"/>
        <w:jc w:val="both"/>
      </w:pPr>
      <w:bookmarkStart w:id="31" w:name="sub_177"/>
      <w:bookmarkEnd w:id="30"/>
      <w:r>
        <w:t>136</w:t>
      </w:r>
      <w:r w:rsidR="00777C68" w:rsidRPr="00777C68">
        <w:t>. В случае признания жалобы подлежащей удовлетворению в ответе з</w:t>
      </w:r>
      <w:r>
        <w:t>аявителю, указанном в пункте 133</w:t>
      </w:r>
      <w:r w:rsidR="00777C68" w:rsidRPr="00777C68">
        <w:t xml:space="preserve"> настоящего Административного регламента, дается информация о действиях, осуществляемых органом, предоставляющим муниципальную услугу, МФЦ либо организацией, предусмотренной частью 1.1 статьи 16 Федерального закона N 210-ФЗ, в целях незамедлительного устранения выявленных нарушений при оказании муниципальной услуги, а также приносятся извинения за доставленные </w:t>
      </w:r>
      <w:proofErr w:type="gramStart"/>
      <w:r w:rsidR="00777C68" w:rsidRPr="00777C68">
        <w:t>неудобства</w:t>
      </w:r>
      <w:proofErr w:type="gramEnd"/>
      <w:r w:rsidR="00777C68" w:rsidRPr="00777C68">
        <w:t xml:space="preserve"> и указывается информация о дальнейших действиях, которые необходимо совершить заявителю в целях получения муниципальной услуги.</w:t>
      </w:r>
    </w:p>
    <w:p w:rsidR="00777C68" w:rsidRPr="00777C68" w:rsidRDefault="009D496F" w:rsidP="00777C68">
      <w:pPr>
        <w:autoSpaceDE w:val="0"/>
        <w:autoSpaceDN w:val="0"/>
        <w:adjustRightInd w:val="0"/>
        <w:ind w:firstLine="720"/>
        <w:jc w:val="both"/>
      </w:pPr>
      <w:bookmarkStart w:id="32" w:name="sub_178"/>
      <w:bookmarkEnd w:id="31"/>
      <w:r>
        <w:t>137</w:t>
      </w:r>
      <w:r w:rsidR="00777C68" w:rsidRPr="00777C68">
        <w:t xml:space="preserve">. В случае признания </w:t>
      </w:r>
      <w:proofErr w:type="gramStart"/>
      <w:r w:rsidR="00777C68" w:rsidRPr="00777C68">
        <w:t>жалобы</w:t>
      </w:r>
      <w:proofErr w:type="gramEnd"/>
      <w:r w:rsidR="00777C68" w:rsidRPr="00777C68">
        <w:t xml:space="preserve"> не подлежащей удовлетворению в ответе заявит</w:t>
      </w:r>
      <w:r>
        <w:t>елю, указанном в пункте 133</w:t>
      </w:r>
      <w:r w:rsidR="00777C68" w:rsidRPr="00777C68">
        <w:t xml:space="preserve"> настоящего Административного регламента,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777C68" w:rsidRPr="00777C68" w:rsidRDefault="009D496F" w:rsidP="00777C68">
      <w:pPr>
        <w:autoSpaceDE w:val="0"/>
        <w:autoSpaceDN w:val="0"/>
        <w:adjustRightInd w:val="0"/>
        <w:ind w:firstLine="720"/>
        <w:jc w:val="both"/>
      </w:pPr>
      <w:bookmarkStart w:id="33" w:name="sub_179"/>
      <w:bookmarkEnd w:id="32"/>
      <w:r>
        <w:t>138</w:t>
      </w:r>
      <w:r w:rsidR="00777C68" w:rsidRPr="00777C68">
        <w:t xml:space="preserve">. В случае установления в ходе или по результатам </w:t>
      </w:r>
      <w:proofErr w:type="gramStart"/>
      <w:r w:rsidR="00777C68" w:rsidRPr="00777C68">
        <w:t>рассмотрения жалобы признаков состава административного правонарушения</w:t>
      </w:r>
      <w:proofErr w:type="gramEnd"/>
      <w:r w:rsidR="00777C68" w:rsidRPr="00777C68">
        <w:t xml:space="preserve"> или преступления должностное лицо, работник, наделенные полномочиями по рассмотрению жалоб, незамедлительно направляют имеющиеся м</w:t>
      </w:r>
      <w:r w:rsidRPr="009D496F">
        <w:t>атериалы в органы прокуратуры."</w:t>
      </w:r>
    </w:p>
    <w:bookmarkEnd w:id="33"/>
    <w:p w:rsidR="00777C68" w:rsidRPr="00777C68" w:rsidRDefault="00777C68" w:rsidP="00777C68">
      <w:pPr>
        <w:autoSpaceDE w:val="0"/>
        <w:autoSpaceDN w:val="0"/>
        <w:adjustRightInd w:val="0"/>
        <w:ind w:firstLine="720"/>
        <w:jc w:val="both"/>
      </w:pPr>
    </w:p>
    <w:p w:rsidR="00A128CE" w:rsidRPr="009D496F" w:rsidRDefault="00A128CE" w:rsidP="00A3037C">
      <w:pPr>
        <w:widowControl w:val="0"/>
        <w:tabs>
          <w:tab w:val="left" w:pos="1134"/>
        </w:tabs>
        <w:autoSpaceDE w:val="0"/>
        <w:autoSpaceDN w:val="0"/>
        <w:adjustRightInd w:val="0"/>
        <w:jc w:val="right"/>
        <w:outlineLvl w:val="2"/>
      </w:pPr>
    </w:p>
    <w:p w:rsidR="00A128CE" w:rsidRPr="009D496F" w:rsidRDefault="00A128CE" w:rsidP="00A3037C">
      <w:pPr>
        <w:widowControl w:val="0"/>
        <w:tabs>
          <w:tab w:val="left" w:pos="1134"/>
        </w:tabs>
        <w:autoSpaceDE w:val="0"/>
        <w:autoSpaceDN w:val="0"/>
        <w:adjustRightInd w:val="0"/>
        <w:jc w:val="right"/>
        <w:outlineLvl w:val="2"/>
      </w:pPr>
    </w:p>
    <w:p w:rsidR="00A128CE" w:rsidRDefault="00A128CE" w:rsidP="00A74C6C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</w:pPr>
    </w:p>
    <w:p w:rsidR="00A74C6C" w:rsidRPr="00DF4E6D" w:rsidRDefault="00A74C6C" w:rsidP="00A74C6C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</w:pPr>
    </w:p>
    <w:p w:rsidR="004C7A92" w:rsidRPr="00A3037C" w:rsidRDefault="00312815" w:rsidP="00A3037C">
      <w:pPr>
        <w:widowControl w:val="0"/>
        <w:tabs>
          <w:tab w:val="left" w:pos="1134"/>
        </w:tabs>
        <w:autoSpaceDE w:val="0"/>
        <w:autoSpaceDN w:val="0"/>
        <w:adjustRightInd w:val="0"/>
        <w:jc w:val="right"/>
        <w:outlineLvl w:val="2"/>
      </w:pPr>
      <w:r w:rsidRPr="00A3037C">
        <w:t xml:space="preserve">         </w:t>
      </w:r>
      <w:r w:rsidR="004C7A92" w:rsidRPr="00A3037C">
        <w:t xml:space="preserve"> Приложение 1</w:t>
      </w:r>
    </w:p>
    <w:p w:rsidR="00176230" w:rsidRPr="00775EE9" w:rsidRDefault="00176230" w:rsidP="00176230">
      <w:pPr>
        <w:pStyle w:val="af5"/>
        <w:jc w:val="right"/>
        <w:rPr>
          <w:rFonts w:ascii="Times New Roman" w:hAnsi="Times New Roman"/>
        </w:rPr>
      </w:pPr>
      <w:r w:rsidRPr="00A3037C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176230" w:rsidRPr="00775EE9" w:rsidRDefault="00176230" w:rsidP="00176230">
      <w:pPr>
        <w:pStyle w:val="af5"/>
        <w:jc w:val="right"/>
        <w:rPr>
          <w:rFonts w:ascii="Times New Roman" w:hAnsi="Times New Roman"/>
        </w:rPr>
      </w:pPr>
      <w:r w:rsidRPr="00775EE9">
        <w:rPr>
          <w:rFonts w:ascii="Times New Roman" w:hAnsi="Times New Roman"/>
        </w:rPr>
        <w:t xml:space="preserve">                                                                        </w:t>
      </w:r>
      <w:r w:rsidRPr="00775EE9">
        <w:rPr>
          <w:rFonts w:ascii="Times New Roman" w:eastAsia="PMingLiU" w:hAnsi="Times New Roman"/>
          <w:bCs/>
        </w:rPr>
        <w:t>предоставления муниципальной услуги</w:t>
      </w:r>
      <w:r w:rsidRPr="00775EE9">
        <w:rPr>
          <w:rFonts w:ascii="Times New Roman" w:hAnsi="Times New Roman"/>
        </w:rPr>
        <w:t xml:space="preserve">                                                      </w:t>
      </w:r>
    </w:p>
    <w:p w:rsidR="00176230" w:rsidRPr="00775EE9" w:rsidRDefault="00176230" w:rsidP="00176230">
      <w:pPr>
        <w:pStyle w:val="af5"/>
        <w:jc w:val="right"/>
        <w:rPr>
          <w:rFonts w:ascii="Times New Roman" w:eastAsia="PMingLiU" w:hAnsi="Times New Roman"/>
        </w:rPr>
      </w:pPr>
      <w:r w:rsidRPr="00775EE9">
        <w:rPr>
          <w:rFonts w:ascii="Times New Roman" w:eastAsia="PMingLiU" w:hAnsi="Times New Roman"/>
          <w:bCs/>
        </w:rPr>
        <w:t xml:space="preserve">                                                                                              «</w:t>
      </w:r>
      <w:r w:rsidRPr="00775EE9">
        <w:rPr>
          <w:rFonts w:ascii="Times New Roman" w:eastAsia="PMingLiU" w:hAnsi="Times New Roman"/>
        </w:rPr>
        <w:t xml:space="preserve">Прием заявлений и принятие решений </w:t>
      </w:r>
    </w:p>
    <w:p w:rsidR="00176230" w:rsidRPr="00775EE9" w:rsidRDefault="00176230" w:rsidP="00176230">
      <w:pPr>
        <w:pStyle w:val="af5"/>
        <w:jc w:val="right"/>
        <w:rPr>
          <w:rFonts w:ascii="Times New Roman" w:eastAsia="PMingLiU" w:hAnsi="Times New Roman"/>
        </w:rPr>
      </w:pPr>
      <w:r w:rsidRPr="00775EE9">
        <w:rPr>
          <w:rFonts w:ascii="Times New Roman" w:eastAsia="PMingLiU" w:hAnsi="Times New Roman"/>
        </w:rPr>
        <w:t xml:space="preserve">                                                                                       о предоставлении </w:t>
      </w:r>
      <w:proofErr w:type="gramStart"/>
      <w:r w:rsidRPr="00775EE9">
        <w:rPr>
          <w:rFonts w:ascii="Times New Roman" w:eastAsia="PMingLiU" w:hAnsi="Times New Roman"/>
        </w:rPr>
        <w:t>физическим</w:t>
      </w:r>
      <w:proofErr w:type="gramEnd"/>
      <w:r w:rsidRPr="00775EE9">
        <w:rPr>
          <w:rFonts w:ascii="Times New Roman" w:eastAsia="PMingLiU" w:hAnsi="Times New Roman"/>
        </w:rPr>
        <w:t xml:space="preserve"> или </w:t>
      </w:r>
    </w:p>
    <w:p w:rsidR="00176230" w:rsidRPr="00775EE9" w:rsidRDefault="00176230" w:rsidP="00176230">
      <w:pPr>
        <w:pStyle w:val="af5"/>
        <w:jc w:val="right"/>
        <w:rPr>
          <w:rFonts w:ascii="Times New Roman" w:eastAsia="PMingLiU" w:hAnsi="Times New Roman"/>
        </w:rPr>
      </w:pPr>
      <w:r w:rsidRPr="00775EE9">
        <w:rPr>
          <w:rFonts w:ascii="Times New Roman" w:eastAsia="PMingLiU" w:hAnsi="Times New Roman"/>
        </w:rPr>
        <w:t xml:space="preserve">                                                                                       юридическим лицам </w:t>
      </w:r>
      <w:proofErr w:type="gramStart"/>
      <w:r w:rsidRPr="00775EE9">
        <w:rPr>
          <w:rFonts w:ascii="Times New Roman" w:eastAsia="PMingLiU" w:hAnsi="Times New Roman"/>
        </w:rPr>
        <w:t>муниципального</w:t>
      </w:r>
      <w:proofErr w:type="gramEnd"/>
      <w:r w:rsidRPr="00775EE9">
        <w:rPr>
          <w:rFonts w:ascii="Times New Roman" w:eastAsia="PMingLiU" w:hAnsi="Times New Roman"/>
        </w:rPr>
        <w:t xml:space="preserve"> </w:t>
      </w:r>
    </w:p>
    <w:p w:rsidR="00176230" w:rsidRPr="00775EE9" w:rsidRDefault="00176230" w:rsidP="00176230">
      <w:pPr>
        <w:pStyle w:val="af5"/>
        <w:jc w:val="right"/>
        <w:rPr>
          <w:rFonts w:ascii="Times New Roman" w:eastAsia="PMingLiU" w:hAnsi="Times New Roman"/>
        </w:rPr>
      </w:pPr>
      <w:r w:rsidRPr="00775EE9">
        <w:rPr>
          <w:rFonts w:ascii="Times New Roman" w:eastAsia="PMingLiU" w:hAnsi="Times New Roman"/>
        </w:rPr>
        <w:t xml:space="preserve">                                                                                        имущества, находящегося в казне </w:t>
      </w:r>
    </w:p>
    <w:p w:rsidR="00176230" w:rsidRPr="00775EE9" w:rsidRDefault="00176230" w:rsidP="00176230">
      <w:pPr>
        <w:pStyle w:val="af5"/>
        <w:jc w:val="right"/>
        <w:rPr>
          <w:rFonts w:ascii="Times New Roman" w:eastAsia="PMingLiU" w:hAnsi="Times New Roman"/>
        </w:rPr>
      </w:pPr>
      <w:r w:rsidRPr="00775EE9">
        <w:rPr>
          <w:rFonts w:ascii="Times New Roman" w:eastAsia="PMingLiU" w:hAnsi="Times New Roman"/>
        </w:rPr>
        <w:t xml:space="preserve">                                                                                        муниципального образования, </w:t>
      </w:r>
      <w:proofErr w:type="gramStart"/>
      <w:r w:rsidRPr="00775EE9">
        <w:rPr>
          <w:rFonts w:ascii="Times New Roman" w:eastAsia="PMingLiU" w:hAnsi="Times New Roman"/>
        </w:rPr>
        <w:t>в</w:t>
      </w:r>
      <w:proofErr w:type="gramEnd"/>
      <w:r w:rsidRPr="00775EE9">
        <w:rPr>
          <w:rFonts w:ascii="Times New Roman" w:eastAsia="PMingLiU" w:hAnsi="Times New Roman"/>
        </w:rPr>
        <w:t xml:space="preserve"> </w:t>
      </w:r>
    </w:p>
    <w:p w:rsidR="00176230" w:rsidRPr="00775EE9" w:rsidRDefault="00176230" w:rsidP="00176230">
      <w:pPr>
        <w:pStyle w:val="af5"/>
        <w:jc w:val="right"/>
        <w:rPr>
          <w:rFonts w:ascii="Times New Roman" w:eastAsia="PMingLiU" w:hAnsi="Times New Roman"/>
        </w:rPr>
      </w:pPr>
      <w:r w:rsidRPr="00775EE9">
        <w:rPr>
          <w:rFonts w:ascii="Times New Roman" w:eastAsia="PMingLiU" w:hAnsi="Times New Roman"/>
        </w:rPr>
        <w:t xml:space="preserve">                                                                                        аренду, безвозмездное пользование </w:t>
      </w:r>
    </w:p>
    <w:p w:rsidR="00176230" w:rsidRPr="00775EE9" w:rsidRDefault="00176230" w:rsidP="00176230">
      <w:pPr>
        <w:pStyle w:val="af5"/>
        <w:jc w:val="right"/>
        <w:rPr>
          <w:rFonts w:ascii="Times New Roman" w:eastAsia="PMingLiU" w:hAnsi="Times New Roman"/>
        </w:rPr>
      </w:pPr>
      <w:r w:rsidRPr="00775EE9">
        <w:rPr>
          <w:rFonts w:ascii="Times New Roman" w:eastAsia="PMingLiU" w:hAnsi="Times New Roman"/>
        </w:rPr>
        <w:t xml:space="preserve">                                                                                        (кроме земельных участков)»</w:t>
      </w:r>
    </w:p>
    <w:p w:rsidR="004C7A92" w:rsidRPr="00B9185B" w:rsidRDefault="004C7A92" w:rsidP="004C7A92">
      <w:pPr>
        <w:widowControl w:val="0"/>
        <w:autoSpaceDE w:val="0"/>
        <w:autoSpaceDN w:val="0"/>
        <w:adjustRightInd w:val="0"/>
        <w:ind w:firstLine="709"/>
        <w:jc w:val="right"/>
        <w:outlineLvl w:val="2"/>
        <w:rPr>
          <w:sz w:val="28"/>
          <w:szCs w:val="28"/>
        </w:rPr>
      </w:pPr>
    </w:p>
    <w:p w:rsidR="004C7A92" w:rsidRPr="00B9185B" w:rsidRDefault="004C7A92" w:rsidP="004C7A92">
      <w:pPr>
        <w:widowControl w:val="0"/>
        <w:autoSpaceDE w:val="0"/>
        <w:autoSpaceDN w:val="0"/>
        <w:adjustRightInd w:val="0"/>
        <w:ind w:firstLine="709"/>
        <w:jc w:val="center"/>
        <w:outlineLvl w:val="2"/>
        <w:rPr>
          <w:b/>
          <w:sz w:val="28"/>
          <w:szCs w:val="28"/>
        </w:rPr>
      </w:pPr>
      <w:r w:rsidRPr="00B9185B">
        <w:rPr>
          <w:b/>
          <w:sz w:val="28"/>
          <w:szCs w:val="28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4C7A92" w:rsidRPr="00B9185B" w:rsidRDefault="004C7A92" w:rsidP="004C7A92">
      <w:pPr>
        <w:widowControl w:val="0"/>
        <w:autoSpaceDE w:val="0"/>
        <w:autoSpaceDN w:val="0"/>
        <w:adjustRightInd w:val="0"/>
        <w:ind w:firstLine="709"/>
        <w:jc w:val="both"/>
        <w:outlineLvl w:val="2"/>
        <w:rPr>
          <w:sz w:val="28"/>
          <w:szCs w:val="28"/>
        </w:rPr>
      </w:pPr>
    </w:p>
    <w:p w:rsidR="004C7A92" w:rsidRPr="00AE73B8" w:rsidRDefault="004C7A92" w:rsidP="004C7A92">
      <w:pPr>
        <w:autoSpaceDE w:val="0"/>
        <w:autoSpaceDN w:val="0"/>
        <w:adjustRightInd w:val="0"/>
        <w:ind w:firstLine="709"/>
        <w:jc w:val="both"/>
      </w:pPr>
      <w:r w:rsidRPr="00AE73B8">
        <w:t xml:space="preserve">1. Администрация </w:t>
      </w:r>
      <w:r w:rsidR="00FF47B0" w:rsidRPr="00AE73B8">
        <w:t>Александровского</w:t>
      </w:r>
      <w:r w:rsidRPr="00AE73B8">
        <w:t xml:space="preserve"> сельского поселения</w:t>
      </w:r>
    </w:p>
    <w:p w:rsidR="00312815" w:rsidRPr="00AE73B8" w:rsidRDefault="004C7A92" w:rsidP="004C7A92">
      <w:pPr>
        <w:autoSpaceDE w:val="0"/>
        <w:autoSpaceDN w:val="0"/>
        <w:adjustRightInd w:val="0"/>
        <w:ind w:firstLine="709"/>
        <w:jc w:val="both"/>
      </w:pPr>
      <w:r w:rsidRPr="00AE73B8">
        <w:t xml:space="preserve">Место нахождения Администрации </w:t>
      </w:r>
      <w:r w:rsidR="00FF47B0" w:rsidRPr="00AE73B8">
        <w:t>Александровского</w:t>
      </w:r>
      <w:r w:rsidRPr="00AE73B8">
        <w:t xml:space="preserve"> сельского поселения: </w:t>
      </w:r>
      <w:r w:rsidR="00FF47B0" w:rsidRPr="00AE73B8">
        <w:t>Томская область. Александровский район, с.</w:t>
      </w:r>
      <w:r w:rsidR="00D77D1A" w:rsidRPr="00AE73B8">
        <w:t xml:space="preserve"> </w:t>
      </w:r>
      <w:r w:rsidR="00FF47B0" w:rsidRPr="00AE73B8">
        <w:t>Александровское</w:t>
      </w:r>
      <w:r w:rsidRPr="00AE73B8">
        <w:t xml:space="preserve">, ул. </w:t>
      </w:r>
      <w:r w:rsidR="00D77D1A" w:rsidRPr="00AE73B8">
        <w:t>Лебедева</w:t>
      </w:r>
      <w:r w:rsidRPr="00AE73B8">
        <w:t xml:space="preserve">, </w:t>
      </w:r>
      <w:r w:rsidR="00D77D1A" w:rsidRPr="00AE73B8">
        <w:t>30</w:t>
      </w:r>
      <w:r w:rsidR="00312815" w:rsidRPr="00AE73B8">
        <w:t xml:space="preserve">, 2-й этаж.                                                                                   </w:t>
      </w:r>
    </w:p>
    <w:p w:rsidR="004C7A92" w:rsidRPr="00AE73B8" w:rsidRDefault="00312815" w:rsidP="004C7A92">
      <w:pPr>
        <w:autoSpaceDE w:val="0"/>
        <w:autoSpaceDN w:val="0"/>
        <w:adjustRightInd w:val="0"/>
        <w:ind w:firstLine="709"/>
        <w:jc w:val="both"/>
      </w:pPr>
      <w:r w:rsidRPr="00AE73B8">
        <w:t xml:space="preserve">                  </w:t>
      </w:r>
    </w:p>
    <w:p w:rsidR="004C7A92" w:rsidRPr="00AE73B8" w:rsidRDefault="00312815" w:rsidP="00312815">
      <w:pPr>
        <w:autoSpaceDE w:val="0"/>
        <w:autoSpaceDN w:val="0"/>
        <w:adjustRightInd w:val="0"/>
        <w:jc w:val="both"/>
      </w:pPr>
      <w:r w:rsidRPr="00AE73B8">
        <w:t xml:space="preserve"> </w:t>
      </w:r>
      <w:r w:rsidR="004C7A92" w:rsidRPr="00AE73B8">
        <w:t xml:space="preserve">График работы Администрации </w:t>
      </w:r>
      <w:r w:rsidR="00D77D1A" w:rsidRPr="00AE73B8">
        <w:t>Александровского</w:t>
      </w:r>
      <w:r w:rsidR="004C7A92" w:rsidRPr="00AE73B8">
        <w:t xml:space="preserve"> сельского поселения:</w:t>
      </w:r>
    </w:p>
    <w:p w:rsidR="00312815" w:rsidRPr="00AE73B8" w:rsidRDefault="00312815" w:rsidP="00312815">
      <w:pPr>
        <w:autoSpaceDE w:val="0"/>
        <w:autoSpaceDN w:val="0"/>
        <w:adjustRightInd w:val="0"/>
        <w:jc w:val="both"/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205"/>
        <w:gridCol w:w="7341"/>
      </w:tblGrid>
      <w:tr w:rsidR="004C7A92" w:rsidRPr="00B9185B" w:rsidTr="00187D8C">
        <w:trPr>
          <w:jc w:val="center"/>
        </w:trPr>
        <w:tc>
          <w:tcPr>
            <w:tcW w:w="1155" w:type="pct"/>
          </w:tcPr>
          <w:p w:rsidR="004C7A92" w:rsidRPr="00AE73B8" w:rsidRDefault="004C7A92" w:rsidP="00187D8C">
            <w:pPr>
              <w:rPr>
                <w:color w:val="000000"/>
              </w:rPr>
            </w:pPr>
            <w:r w:rsidRPr="00AE73B8">
              <w:rPr>
                <w:noProof/>
                <w:color w:val="000000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4C7A92" w:rsidRPr="00AE73B8" w:rsidRDefault="00E36246" w:rsidP="00023CCC">
            <w:pPr>
              <w:jc w:val="center"/>
              <w:rPr>
                <w:color w:val="000000"/>
              </w:rPr>
            </w:pPr>
            <w:r w:rsidRPr="00AE73B8">
              <w:rPr>
                <w:color w:val="000000"/>
              </w:rPr>
              <w:t>с</w:t>
            </w:r>
            <w:r w:rsidR="004C7A92" w:rsidRPr="00AE73B8">
              <w:rPr>
                <w:color w:val="000000"/>
              </w:rPr>
              <w:t xml:space="preserve"> </w:t>
            </w:r>
            <w:r w:rsidR="00023CCC" w:rsidRPr="00AE73B8">
              <w:rPr>
                <w:color w:val="000000"/>
              </w:rPr>
              <w:t>08-45</w:t>
            </w:r>
            <w:r w:rsidR="004C7A92" w:rsidRPr="00AE73B8">
              <w:rPr>
                <w:color w:val="000000"/>
              </w:rPr>
              <w:t xml:space="preserve"> ч. по 17-</w:t>
            </w:r>
            <w:r w:rsidR="00023CCC" w:rsidRPr="00AE73B8">
              <w:rPr>
                <w:color w:val="000000"/>
              </w:rPr>
              <w:t>00</w:t>
            </w:r>
            <w:r w:rsidR="004C7A92" w:rsidRPr="00AE73B8">
              <w:rPr>
                <w:color w:val="000000"/>
              </w:rPr>
              <w:t>ч., обед с 13-00 ч. по 14-00 ч.</w:t>
            </w:r>
          </w:p>
        </w:tc>
      </w:tr>
      <w:tr w:rsidR="004C7A92" w:rsidRPr="00B9185B" w:rsidTr="00187D8C">
        <w:trPr>
          <w:jc w:val="center"/>
        </w:trPr>
        <w:tc>
          <w:tcPr>
            <w:tcW w:w="1155" w:type="pct"/>
          </w:tcPr>
          <w:p w:rsidR="004C7A92" w:rsidRPr="00AE73B8" w:rsidRDefault="004C7A92" w:rsidP="00187D8C">
            <w:pPr>
              <w:rPr>
                <w:color w:val="000000"/>
              </w:rPr>
            </w:pPr>
            <w:r w:rsidRPr="00AE73B8">
              <w:rPr>
                <w:noProof/>
                <w:color w:val="000000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4C7A92" w:rsidRPr="00AE73B8" w:rsidRDefault="00E36246" w:rsidP="00023CCC">
            <w:pPr>
              <w:jc w:val="center"/>
              <w:rPr>
                <w:i/>
                <w:color w:val="000000"/>
              </w:rPr>
            </w:pPr>
            <w:r w:rsidRPr="00AE73B8">
              <w:rPr>
                <w:color w:val="000000"/>
              </w:rPr>
              <w:t>с</w:t>
            </w:r>
            <w:r w:rsidR="004C7A92" w:rsidRPr="00AE73B8">
              <w:rPr>
                <w:color w:val="000000"/>
              </w:rPr>
              <w:t xml:space="preserve"> </w:t>
            </w:r>
            <w:r w:rsidR="00023CCC" w:rsidRPr="00AE73B8">
              <w:rPr>
                <w:color w:val="000000"/>
              </w:rPr>
              <w:t xml:space="preserve">08-45 </w:t>
            </w:r>
            <w:r w:rsidR="004C7A92" w:rsidRPr="00AE73B8">
              <w:rPr>
                <w:color w:val="000000"/>
              </w:rPr>
              <w:t>ч. по 17-</w:t>
            </w:r>
            <w:r w:rsidR="00023CCC" w:rsidRPr="00AE73B8">
              <w:rPr>
                <w:color w:val="000000"/>
              </w:rPr>
              <w:t>00</w:t>
            </w:r>
            <w:r w:rsidR="004C7A92" w:rsidRPr="00AE73B8">
              <w:rPr>
                <w:color w:val="000000"/>
              </w:rPr>
              <w:t xml:space="preserve"> ч., обед с 13-00 ч. по 14-00 ч.</w:t>
            </w:r>
          </w:p>
        </w:tc>
      </w:tr>
      <w:tr w:rsidR="004C7A92" w:rsidRPr="00B9185B" w:rsidTr="00187D8C">
        <w:trPr>
          <w:jc w:val="center"/>
        </w:trPr>
        <w:tc>
          <w:tcPr>
            <w:tcW w:w="1155" w:type="pct"/>
          </w:tcPr>
          <w:p w:rsidR="004C7A92" w:rsidRPr="00AE73B8" w:rsidRDefault="004C7A92" w:rsidP="00187D8C">
            <w:pPr>
              <w:rPr>
                <w:noProof/>
                <w:color w:val="000000"/>
              </w:rPr>
            </w:pPr>
            <w:r w:rsidRPr="00AE73B8">
              <w:rPr>
                <w:noProof/>
                <w:color w:val="000000"/>
              </w:rPr>
              <w:t>Среда</w:t>
            </w:r>
          </w:p>
        </w:tc>
        <w:tc>
          <w:tcPr>
            <w:tcW w:w="3845" w:type="pct"/>
            <w:vAlign w:val="center"/>
          </w:tcPr>
          <w:p w:rsidR="004C7A92" w:rsidRPr="00AE73B8" w:rsidRDefault="00E36246" w:rsidP="00023CCC">
            <w:pPr>
              <w:jc w:val="center"/>
              <w:rPr>
                <w:i/>
                <w:color w:val="000000"/>
              </w:rPr>
            </w:pPr>
            <w:r w:rsidRPr="00AE73B8">
              <w:rPr>
                <w:color w:val="000000"/>
              </w:rPr>
              <w:t>с</w:t>
            </w:r>
            <w:r w:rsidR="004C7A92" w:rsidRPr="00AE73B8">
              <w:rPr>
                <w:color w:val="000000"/>
              </w:rPr>
              <w:t xml:space="preserve"> </w:t>
            </w:r>
            <w:r w:rsidR="00023CCC" w:rsidRPr="00AE73B8">
              <w:rPr>
                <w:color w:val="000000"/>
              </w:rPr>
              <w:t xml:space="preserve">08-45 </w:t>
            </w:r>
            <w:r w:rsidR="004C7A92" w:rsidRPr="00AE73B8">
              <w:rPr>
                <w:color w:val="000000"/>
              </w:rPr>
              <w:t>ч. по 17-</w:t>
            </w:r>
            <w:r w:rsidR="00023CCC" w:rsidRPr="00AE73B8">
              <w:rPr>
                <w:color w:val="000000"/>
              </w:rPr>
              <w:t>00</w:t>
            </w:r>
            <w:r w:rsidR="004C7A92" w:rsidRPr="00AE73B8">
              <w:rPr>
                <w:color w:val="000000"/>
              </w:rPr>
              <w:t xml:space="preserve"> ч., обед с 13-00 ч. по 14-00 ч.</w:t>
            </w:r>
          </w:p>
        </w:tc>
      </w:tr>
      <w:tr w:rsidR="004C7A92" w:rsidRPr="00B9185B" w:rsidTr="00187D8C">
        <w:trPr>
          <w:jc w:val="center"/>
        </w:trPr>
        <w:tc>
          <w:tcPr>
            <w:tcW w:w="1155" w:type="pct"/>
          </w:tcPr>
          <w:p w:rsidR="004C7A92" w:rsidRPr="00AE73B8" w:rsidRDefault="004C7A92" w:rsidP="00187D8C">
            <w:pPr>
              <w:rPr>
                <w:color w:val="000000"/>
              </w:rPr>
            </w:pPr>
            <w:r w:rsidRPr="00AE73B8">
              <w:rPr>
                <w:noProof/>
                <w:color w:val="000000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4C7A92" w:rsidRPr="00AE73B8" w:rsidRDefault="00E36246" w:rsidP="00023CCC">
            <w:pPr>
              <w:jc w:val="center"/>
              <w:rPr>
                <w:i/>
                <w:color w:val="000000"/>
              </w:rPr>
            </w:pPr>
            <w:r w:rsidRPr="00AE73B8">
              <w:rPr>
                <w:color w:val="000000"/>
              </w:rPr>
              <w:t>с</w:t>
            </w:r>
            <w:r w:rsidR="004C7A92" w:rsidRPr="00AE73B8">
              <w:rPr>
                <w:color w:val="000000"/>
              </w:rPr>
              <w:t xml:space="preserve"> </w:t>
            </w:r>
            <w:r w:rsidR="00023CCC" w:rsidRPr="00AE73B8">
              <w:rPr>
                <w:color w:val="000000"/>
              </w:rPr>
              <w:t xml:space="preserve">08-45 </w:t>
            </w:r>
            <w:r w:rsidR="004C7A92" w:rsidRPr="00AE73B8">
              <w:rPr>
                <w:color w:val="000000"/>
              </w:rPr>
              <w:t>ч. по 17-</w:t>
            </w:r>
            <w:r w:rsidR="00023CCC" w:rsidRPr="00AE73B8">
              <w:rPr>
                <w:color w:val="000000"/>
              </w:rPr>
              <w:t>00</w:t>
            </w:r>
            <w:r w:rsidR="004C7A92" w:rsidRPr="00AE73B8">
              <w:rPr>
                <w:color w:val="000000"/>
              </w:rPr>
              <w:t xml:space="preserve"> ч., обед с 13-00 ч. по 14-00 ч.</w:t>
            </w:r>
          </w:p>
        </w:tc>
      </w:tr>
      <w:tr w:rsidR="004C7A92" w:rsidRPr="00B9185B" w:rsidTr="00187D8C">
        <w:trPr>
          <w:jc w:val="center"/>
        </w:trPr>
        <w:tc>
          <w:tcPr>
            <w:tcW w:w="1155" w:type="pct"/>
          </w:tcPr>
          <w:p w:rsidR="004C7A92" w:rsidRPr="00AE73B8" w:rsidRDefault="004C7A92" w:rsidP="00187D8C">
            <w:pPr>
              <w:rPr>
                <w:noProof/>
                <w:color w:val="000000"/>
              </w:rPr>
            </w:pPr>
            <w:r w:rsidRPr="00AE73B8">
              <w:rPr>
                <w:noProof/>
                <w:color w:val="000000"/>
              </w:rPr>
              <w:lastRenderedPageBreak/>
              <w:t>Пятница:</w:t>
            </w:r>
          </w:p>
        </w:tc>
        <w:tc>
          <w:tcPr>
            <w:tcW w:w="3845" w:type="pct"/>
            <w:vAlign w:val="center"/>
          </w:tcPr>
          <w:p w:rsidR="004C7A92" w:rsidRPr="00AE73B8" w:rsidRDefault="00E36246" w:rsidP="00023CCC">
            <w:pPr>
              <w:jc w:val="center"/>
              <w:rPr>
                <w:i/>
                <w:color w:val="000000"/>
              </w:rPr>
            </w:pPr>
            <w:r w:rsidRPr="00AE73B8">
              <w:rPr>
                <w:color w:val="000000"/>
              </w:rPr>
              <w:t>с</w:t>
            </w:r>
            <w:r w:rsidR="004C7A92" w:rsidRPr="00AE73B8">
              <w:rPr>
                <w:color w:val="000000"/>
              </w:rPr>
              <w:t xml:space="preserve"> </w:t>
            </w:r>
            <w:r w:rsidR="00023CCC" w:rsidRPr="00AE73B8">
              <w:rPr>
                <w:color w:val="000000"/>
              </w:rPr>
              <w:t xml:space="preserve">08-45 </w:t>
            </w:r>
            <w:r w:rsidR="004C7A92" w:rsidRPr="00AE73B8">
              <w:rPr>
                <w:color w:val="000000"/>
              </w:rPr>
              <w:t xml:space="preserve">ч. по </w:t>
            </w:r>
            <w:r w:rsidR="00023CCC" w:rsidRPr="00AE73B8">
              <w:rPr>
                <w:color w:val="000000"/>
              </w:rPr>
              <w:t>16-45</w:t>
            </w:r>
            <w:r w:rsidR="004C7A92" w:rsidRPr="00AE73B8">
              <w:rPr>
                <w:color w:val="000000"/>
              </w:rPr>
              <w:t xml:space="preserve"> ч., обед с 13-00 ч. по 14-00 ч.</w:t>
            </w:r>
          </w:p>
        </w:tc>
      </w:tr>
      <w:tr w:rsidR="004C7A92" w:rsidRPr="00B9185B" w:rsidTr="00187D8C">
        <w:trPr>
          <w:jc w:val="center"/>
        </w:trPr>
        <w:tc>
          <w:tcPr>
            <w:tcW w:w="1155" w:type="pct"/>
          </w:tcPr>
          <w:p w:rsidR="004C7A92" w:rsidRPr="00AE73B8" w:rsidRDefault="004C7A92" w:rsidP="00187D8C">
            <w:pPr>
              <w:rPr>
                <w:noProof/>
                <w:color w:val="000000"/>
              </w:rPr>
            </w:pPr>
            <w:r w:rsidRPr="00AE73B8">
              <w:rPr>
                <w:noProof/>
                <w:color w:val="000000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C7A92" w:rsidRPr="00AE73B8" w:rsidRDefault="004C7A92" w:rsidP="00187D8C">
            <w:pPr>
              <w:jc w:val="center"/>
              <w:rPr>
                <w:i/>
                <w:color w:val="000000"/>
              </w:rPr>
            </w:pPr>
            <w:r w:rsidRPr="00AE73B8">
              <w:rPr>
                <w:noProof/>
                <w:color w:val="000000"/>
              </w:rPr>
              <w:t>выходной день.</w:t>
            </w:r>
          </w:p>
        </w:tc>
      </w:tr>
      <w:tr w:rsidR="004C7A92" w:rsidRPr="00B9185B" w:rsidTr="00187D8C">
        <w:trPr>
          <w:jc w:val="center"/>
        </w:trPr>
        <w:tc>
          <w:tcPr>
            <w:tcW w:w="1155" w:type="pct"/>
          </w:tcPr>
          <w:p w:rsidR="004C7A92" w:rsidRPr="00AE73B8" w:rsidRDefault="004C7A92" w:rsidP="00187D8C">
            <w:pPr>
              <w:rPr>
                <w:noProof/>
                <w:color w:val="000000"/>
              </w:rPr>
            </w:pPr>
            <w:r w:rsidRPr="00AE73B8">
              <w:rPr>
                <w:noProof/>
                <w:color w:val="000000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C7A92" w:rsidRPr="00AE73B8" w:rsidRDefault="004C7A92" w:rsidP="00187D8C">
            <w:pPr>
              <w:jc w:val="center"/>
              <w:rPr>
                <w:noProof/>
                <w:color w:val="000000"/>
              </w:rPr>
            </w:pPr>
            <w:r w:rsidRPr="00AE73B8">
              <w:rPr>
                <w:noProof/>
                <w:color w:val="000000"/>
              </w:rPr>
              <w:t>выходной день.</w:t>
            </w:r>
          </w:p>
        </w:tc>
      </w:tr>
    </w:tbl>
    <w:p w:rsidR="004C7A92" w:rsidRPr="00B9185B" w:rsidRDefault="004C7A92" w:rsidP="004C7A9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7A92" w:rsidRPr="00AE73B8" w:rsidRDefault="004C7A92" w:rsidP="00312815">
      <w:pPr>
        <w:autoSpaceDE w:val="0"/>
        <w:autoSpaceDN w:val="0"/>
        <w:adjustRightInd w:val="0"/>
        <w:ind w:left="709"/>
        <w:jc w:val="center"/>
      </w:pPr>
      <w:r w:rsidRPr="00AE73B8">
        <w:t xml:space="preserve">График приема заявителей в Администрации </w:t>
      </w:r>
      <w:r w:rsidR="00312815" w:rsidRPr="00AE73B8">
        <w:t>Александровского</w:t>
      </w:r>
      <w:r w:rsidRPr="00AE73B8">
        <w:t xml:space="preserve"> сельского поселения:</w:t>
      </w:r>
    </w:p>
    <w:p w:rsidR="00312815" w:rsidRPr="00AE73B8" w:rsidRDefault="00312815" w:rsidP="00312815">
      <w:pPr>
        <w:autoSpaceDE w:val="0"/>
        <w:autoSpaceDN w:val="0"/>
        <w:adjustRightInd w:val="0"/>
        <w:rPr>
          <w:i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205"/>
        <w:gridCol w:w="7341"/>
      </w:tblGrid>
      <w:tr w:rsidR="004C7A92" w:rsidRPr="00AE73B8" w:rsidTr="00187D8C">
        <w:trPr>
          <w:jc w:val="center"/>
        </w:trPr>
        <w:tc>
          <w:tcPr>
            <w:tcW w:w="1155" w:type="pct"/>
          </w:tcPr>
          <w:p w:rsidR="004C7A92" w:rsidRPr="00AE73B8" w:rsidRDefault="004C7A92" w:rsidP="00187D8C">
            <w:pPr>
              <w:rPr>
                <w:noProof/>
                <w:color w:val="000000"/>
                <w:lang w:val="en-US"/>
              </w:rPr>
            </w:pPr>
            <w:r w:rsidRPr="00AE73B8">
              <w:rPr>
                <w:noProof/>
                <w:color w:val="000000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4C7A92" w:rsidRPr="00AE73B8" w:rsidRDefault="00E36246" w:rsidP="00187D8C">
            <w:pPr>
              <w:jc w:val="center"/>
              <w:rPr>
                <w:i/>
                <w:noProof/>
                <w:color w:val="000000"/>
              </w:rPr>
            </w:pPr>
            <w:r w:rsidRPr="00AE73B8">
              <w:rPr>
                <w:color w:val="000000"/>
              </w:rPr>
              <w:t>с</w:t>
            </w:r>
            <w:r w:rsidR="004C7A92" w:rsidRPr="00AE73B8">
              <w:rPr>
                <w:color w:val="000000"/>
              </w:rPr>
              <w:t xml:space="preserve"> 09-00 ч. по 17-00 ч., обед с 13-00 ч. по 14-00 ч.</w:t>
            </w:r>
          </w:p>
        </w:tc>
      </w:tr>
      <w:tr w:rsidR="004C7A92" w:rsidRPr="00AE73B8" w:rsidTr="00187D8C">
        <w:trPr>
          <w:jc w:val="center"/>
        </w:trPr>
        <w:tc>
          <w:tcPr>
            <w:tcW w:w="1155" w:type="pct"/>
          </w:tcPr>
          <w:p w:rsidR="004C7A92" w:rsidRPr="00AE73B8" w:rsidRDefault="004C7A92" w:rsidP="00187D8C">
            <w:pPr>
              <w:rPr>
                <w:noProof/>
                <w:color w:val="000000"/>
              </w:rPr>
            </w:pPr>
            <w:r w:rsidRPr="00AE73B8">
              <w:rPr>
                <w:noProof/>
                <w:color w:val="000000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4C7A92" w:rsidRPr="00AE73B8" w:rsidRDefault="00E36246" w:rsidP="00187D8C">
            <w:pPr>
              <w:jc w:val="center"/>
              <w:rPr>
                <w:i/>
                <w:noProof/>
                <w:color w:val="000000"/>
              </w:rPr>
            </w:pPr>
            <w:r w:rsidRPr="00AE73B8">
              <w:rPr>
                <w:color w:val="000000"/>
              </w:rPr>
              <w:t>с</w:t>
            </w:r>
            <w:r w:rsidR="004C7A92" w:rsidRPr="00AE73B8">
              <w:rPr>
                <w:color w:val="000000"/>
              </w:rPr>
              <w:t xml:space="preserve"> 09-00 ч. по 17-00 ч., обед с 13-00 ч. по 14-00 ч.</w:t>
            </w:r>
          </w:p>
        </w:tc>
      </w:tr>
      <w:tr w:rsidR="004C7A92" w:rsidRPr="00AE73B8" w:rsidTr="00187D8C">
        <w:trPr>
          <w:jc w:val="center"/>
        </w:trPr>
        <w:tc>
          <w:tcPr>
            <w:tcW w:w="1155" w:type="pct"/>
          </w:tcPr>
          <w:p w:rsidR="004C7A92" w:rsidRPr="00AE73B8" w:rsidRDefault="004C7A92" w:rsidP="00187D8C">
            <w:pPr>
              <w:rPr>
                <w:noProof/>
                <w:color w:val="000000"/>
              </w:rPr>
            </w:pPr>
            <w:r w:rsidRPr="00AE73B8">
              <w:rPr>
                <w:noProof/>
                <w:color w:val="000000"/>
              </w:rPr>
              <w:t>Среда</w:t>
            </w:r>
          </w:p>
        </w:tc>
        <w:tc>
          <w:tcPr>
            <w:tcW w:w="3845" w:type="pct"/>
            <w:vAlign w:val="center"/>
          </w:tcPr>
          <w:p w:rsidR="004C7A92" w:rsidRPr="00AE73B8" w:rsidRDefault="00E36246" w:rsidP="00187D8C">
            <w:pPr>
              <w:jc w:val="center"/>
              <w:rPr>
                <w:i/>
                <w:noProof/>
                <w:color w:val="000000"/>
              </w:rPr>
            </w:pPr>
            <w:r w:rsidRPr="00AE73B8">
              <w:rPr>
                <w:color w:val="000000"/>
              </w:rPr>
              <w:t>с</w:t>
            </w:r>
            <w:r w:rsidR="004C7A92" w:rsidRPr="00AE73B8">
              <w:rPr>
                <w:color w:val="000000"/>
              </w:rPr>
              <w:t xml:space="preserve"> 09-00 ч. по 17-00 ч., обед с 13-00 ч. по 14-00 ч.</w:t>
            </w:r>
          </w:p>
        </w:tc>
      </w:tr>
      <w:tr w:rsidR="004C7A92" w:rsidRPr="00AE73B8" w:rsidTr="00187D8C">
        <w:trPr>
          <w:jc w:val="center"/>
        </w:trPr>
        <w:tc>
          <w:tcPr>
            <w:tcW w:w="1155" w:type="pct"/>
          </w:tcPr>
          <w:p w:rsidR="004C7A92" w:rsidRPr="00AE73B8" w:rsidRDefault="004C7A92" w:rsidP="00187D8C">
            <w:pPr>
              <w:rPr>
                <w:noProof/>
                <w:color w:val="000000"/>
                <w:lang w:val="en-US"/>
              </w:rPr>
            </w:pPr>
            <w:r w:rsidRPr="00AE73B8">
              <w:rPr>
                <w:noProof/>
                <w:color w:val="000000"/>
              </w:rPr>
              <w:t>Четвер</w:t>
            </w:r>
            <w:r w:rsidRPr="00AE73B8">
              <w:rPr>
                <w:noProof/>
                <w:color w:val="000000"/>
                <w:lang w:val="en-US"/>
              </w:rPr>
              <w:t>г:</w:t>
            </w:r>
          </w:p>
        </w:tc>
        <w:tc>
          <w:tcPr>
            <w:tcW w:w="3845" w:type="pct"/>
            <w:vAlign w:val="center"/>
          </w:tcPr>
          <w:p w:rsidR="004C7A92" w:rsidRPr="00AE73B8" w:rsidRDefault="00E36246" w:rsidP="00187D8C">
            <w:pPr>
              <w:jc w:val="center"/>
              <w:rPr>
                <w:i/>
                <w:noProof/>
                <w:color w:val="000000"/>
              </w:rPr>
            </w:pPr>
            <w:r w:rsidRPr="00AE73B8">
              <w:rPr>
                <w:color w:val="000000"/>
              </w:rPr>
              <w:t xml:space="preserve">с </w:t>
            </w:r>
            <w:r w:rsidR="004C7A92" w:rsidRPr="00AE73B8">
              <w:rPr>
                <w:color w:val="000000"/>
              </w:rPr>
              <w:t>09-00 ч. по 17-00 ч., обед с 13-00 ч. по 14-00 ч.</w:t>
            </w:r>
          </w:p>
        </w:tc>
      </w:tr>
      <w:tr w:rsidR="004C7A92" w:rsidRPr="00AE73B8" w:rsidTr="00187D8C">
        <w:trPr>
          <w:jc w:val="center"/>
        </w:trPr>
        <w:tc>
          <w:tcPr>
            <w:tcW w:w="1155" w:type="pct"/>
          </w:tcPr>
          <w:p w:rsidR="004C7A92" w:rsidRPr="00AE73B8" w:rsidRDefault="004C7A92" w:rsidP="00187D8C">
            <w:pPr>
              <w:rPr>
                <w:noProof/>
                <w:color w:val="000000"/>
              </w:rPr>
            </w:pPr>
            <w:r w:rsidRPr="00AE73B8">
              <w:rPr>
                <w:noProof/>
                <w:color w:val="000000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C7A92" w:rsidRPr="00AE73B8" w:rsidRDefault="00E36246" w:rsidP="00023CCC">
            <w:pPr>
              <w:jc w:val="center"/>
              <w:rPr>
                <w:i/>
                <w:noProof/>
                <w:color w:val="000000"/>
              </w:rPr>
            </w:pPr>
            <w:r w:rsidRPr="00AE73B8">
              <w:rPr>
                <w:color w:val="000000"/>
              </w:rPr>
              <w:t>с</w:t>
            </w:r>
            <w:r w:rsidR="004C7A92" w:rsidRPr="00AE73B8">
              <w:rPr>
                <w:color w:val="000000"/>
              </w:rPr>
              <w:t xml:space="preserve"> 09-00 ч. по </w:t>
            </w:r>
            <w:r w:rsidR="00091BB9">
              <w:rPr>
                <w:color w:val="000000"/>
              </w:rPr>
              <w:t>16-45</w:t>
            </w:r>
            <w:r w:rsidR="004C7A92" w:rsidRPr="00AE73B8">
              <w:rPr>
                <w:color w:val="000000"/>
              </w:rPr>
              <w:t xml:space="preserve"> ч., обед с 13-00 ч. по 14-00 ч.</w:t>
            </w:r>
          </w:p>
        </w:tc>
      </w:tr>
      <w:tr w:rsidR="004C7A92" w:rsidRPr="00AE73B8" w:rsidTr="00187D8C">
        <w:trPr>
          <w:jc w:val="center"/>
        </w:trPr>
        <w:tc>
          <w:tcPr>
            <w:tcW w:w="1155" w:type="pct"/>
          </w:tcPr>
          <w:p w:rsidR="004C7A92" w:rsidRPr="00AE73B8" w:rsidRDefault="004C7A92" w:rsidP="00187D8C">
            <w:pPr>
              <w:rPr>
                <w:noProof/>
                <w:color w:val="000000"/>
              </w:rPr>
            </w:pPr>
            <w:r w:rsidRPr="00AE73B8">
              <w:rPr>
                <w:noProof/>
                <w:color w:val="000000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C7A92" w:rsidRPr="00AE73B8" w:rsidRDefault="004C7A92" w:rsidP="00187D8C">
            <w:pPr>
              <w:jc w:val="center"/>
              <w:rPr>
                <w:i/>
                <w:noProof/>
                <w:color w:val="000000"/>
              </w:rPr>
            </w:pPr>
            <w:r w:rsidRPr="00AE73B8">
              <w:rPr>
                <w:noProof/>
                <w:color w:val="000000"/>
              </w:rPr>
              <w:t>выходной день.</w:t>
            </w:r>
          </w:p>
        </w:tc>
      </w:tr>
      <w:tr w:rsidR="004C7A92" w:rsidRPr="00AE73B8" w:rsidTr="00187D8C">
        <w:trPr>
          <w:jc w:val="center"/>
        </w:trPr>
        <w:tc>
          <w:tcPr>
            <w:tcW w:w="1155" w:type="pct"/>
          </w:tcPr>
          <w:p w:rsidR="004C7A92" w:rsidRPr="00AE73B8" w:rsidRDefault="004C7A92" w:rsidP="00187D8C">
            <w:pPr>
              <w:rPr>
                <w:noProof/>
                <w:color w:val="000000"/>
              </w:rPr>
            </w:pPr>
            <w:r w:rsidRPr="00AE73B8">
              <w:rPr>
                <w:noProof/>
                <w:color w:val="000000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C7A92" w:rsidRPr="00AE73B8" w:rsidRDefault="004C7A92" w:rsidP="00187D8C">
            <w:pPr>
              <w:jc w:val="center"/>
              <w:rPr>
                <w:noProof/>
                <w:color w:val="000000"/>
              </w:rPr>
            </w:pPr>
            <w:r w:rsidRPr="00AE73B8">
              <w:rPr>
                <w:noProof/>
                <w:color w:val="000000"/>
              </w:rPr>
              <w:t>выходной день.</w:t>
            </w:r>
          </w:p>
        </w:tc>
      </w:tr>
    </w:tbl>
    <w:p w:rsidR="004C7A92" w:rsidRPr="00AE73B8" w:rsidRDefault="004C7A92" w:rsidP="004C7A92">
      <w:pPr>
        <w:autoSpaceDE w:val="0"/>
        <w:autoSpaceDN w:val="0"/>
        <w:adjustRightInd w:val="0"/>
        <w:ind w:firstLine="709"/>
        <w:jc w:val="both"/>
      </w:pPr>
    </w:p>
    <w:p w:rsidR="00D77D1A" w:rsidRPr="00AE73B8" w:rsidRDefault="00D77D1A" w:rsidP="004C7A92">
      <w:pPr>
        <w:autoSpaceDE w:val="0"/>
        <w:autoSpaceDN w:val="0"/>
        <w:adjustRightInd w:val="0"/>
        <w:ind w:firstLine="709"/>
        <w:jc w:val="both"/>
      </w:pPr>
      <w:r w:rsidRPr="00AE73B8">
        <w:t xml:space="preserve">Почтовый </w:t>
      </w:r>
      <w:r w:rsidR="004C7A92" w:rsidRPr="00AE73B8">
        <w:t>адрес</w:t>
      </w:r>
      <w:r w:rsidRPr="00AE73B8">
        <w:t xml:space="preserve"> </w:t>
      </w:r>
      <w:r w:rsidR="004C7A92" w:rsidRPr="00AE73B8">
        <w:t xml:space="preserve">Администрации </w:t>
      </w:r>
      <w:r w:rsidRPr="00AE73B8">
        <w:t xml:space="preserve">Александровского </w:t>
      </w:r>
      <w:r w:rsidR="004C7A92" w:rsidRPr="00AE73B8">
        <w:t>сельского поселения:</w:t>
      </w:r>
      <w:r w:rsidR="002E5E32" w:rsidRPr="00AE73B8">
        <w:t xml:space="preserve"> </w:t>
      </w:r>
      <w:r w:rsidR="004C7A92" w:rsidRPr="00AE73B8">
        <w:t>636</w:t>
      </w:r>
      <w:r w:rsidRPr="00AE73B8">
        <w:t>760</w:t>
      </w:r>
      <w:r w:rsidR="004C7A92" w:rsidRPr="00AE73B8">
        <w:t xml:space="preserve"> Томская область,</w:t>
      </w:r>
      <w:r w:rsidR="002E5E32" w:rsidRPr="00AE73B8">
        <w:t xml:space="preserve"> </w:t>
      </w:r>
      <w:r w:rsidRPr="00AE73B8">
        <w:t xml:space="preserve">Александровский </w:t>
      </w:r>
      <w:r w:rsidR="004C7A92" w:rsidRPr="00AE73B8">
        <w:t xml:space="preserve">район, </w:t>
      </w:r>
    </w:p>
    <w:p w:rsidR="004C7A92" w:rsidRPr="00AE73B8" w:rsidRDefault="004C7A92" w:rsidP="00D77D1A">
      <w:pPr>
        <w:autoSpaceDE w:val="0"/>
        <w:autoSpaceDN w:val="0"/>
        <w:adjustRightInd w:val="0"/>
        <w:jc w:val="both"/>
        <w:rPr>
          <w:i/>
        </w:rPr>
      </w:pPr>
      <w:r w:rsidRPr="00AE73B8">
        <w:t xml:space="preserve">с. </w:t>
      </w:r>
      <w:r w:rsidR="00D77D1A" w:rsidRPr="00AE73B8">
        <w:t>Александровское</w:t>
      </w:r>
      <w:r w:rsidRPr="00AE73B8">
        <w:t xml:space="preserve">, ул. </w:t>
      </w:r>
      <w:r w:rsidR="00D77D1A" w:rsidRPr="00AE73B8">
        <w:t>Лебедева</w:t>
      </w:r>
      <w:r w:rsidRPr="00AE73B8">
        <w:t xml:space="preserve">, </w:t>
      </w:r>
      <w:r w:rsidR="00D77D1A" w:rsidRPr="00AE73B8">
        <w:t>3</w:t>
      </w:r>
      <w:r w:rsidR="00312815" w:rsidRPr="00AE73B8">
        <w:t>, 2-й этаж.</w:t>
      </w:r>
    </w:p>
    <w:p w:rsidR="004C7A92" w:rsidRPr="00AE73B8" w:rsidRDefault="004C7A92" w:rsidP="004C7A92">
      <w:pPr>
        <w:autoSpaceDE w:val="0"/>
        <w:autoSpaceDN w:val="0"/>
        <w:adjustRightInd w:val="0"/>
        <w:ind w:firstLine="709"/>
        <w:jc w:val="both"/>
      </w:pPr>
    </w:p>
    <w:p w:rsidR="004C7A92" w:rsidRPr="00AE73B8" w:rsidRDefault="004C7A92" w:rsidP="004C7A92">
      <w:pPr>
        <w:autoSpaceDE w:val="0"/>
        <w:autoSpaceDN w:val="0"/>
        <w:adjustRightInd w:val="0"/>
        <w:ind w:firstLine="709"/>
        <w:jc w:val="both"/>
      </w:pPr>
      <w:r w:rsidRPr="00AE73B8">
        <w:t>Контактный телефон: 8-(38 25</w:t>
      </w:r>
      <w:r w:rsidR="00D77D1A" w:rsidRPr="00AE73B8">
        <w:t>5</w:t>
      </w:r>
      <w:r w:rsidRPr="00AE73B8">
        <w:t>)-</w:t>
      </w:r>
      <w:r w:rsidR="00D77D1A" w:rsidRPr="00AE73B8">
        <w:t>2-54-30</w:t>
      </w:r>
      <w:r w:rsidRPr="00AE73B8">
        <w:t>.</w:t>
      </w:r>
    </w:p>
    <w:p w:rsidR="004C7A92" w:rsidRPr="00AE73B8" w:rsidRDefault="004C7A92" w:rsidP="004C7A92">
      <w:pPr>
        <w:autoSpaceDE w:val="0"/>
        <w:autoSpaceDN w:val="0"/>
        <w:adjustRightInd w:val="0"/>
        <w:ind w:firstLine="709"/>
        <w:jc w:val="both"/>
      </w:pPr>
    </w:p>
    <w:p w:rsidR="004C7A92" w:rsidRPr="00AE73B8" w:rsidRDefault="004C7A92" w:rsidP="004C7A92">
      <w:pPr>
        <w:autoSpaceDE w:val="0"/>
        <w:autoSpaceDN w:val="0"/>
        <w:adjustRightInd w:val="0"/>
        <w:ind w:firstLine="709"/>
        <w:jc w:val="both"/>
      </w:pPr>
      <w:r w:rsidRPr="00AE73B8">
        <w:t xml:space="preserve">Официальный сайт Администрации </w:t>
      </w:r>
      <w:r w:rsidR="00D77D1A" w:rsidRPr="00AE73B8">
        <w:t>Александровского</w:t>
      </w:r>
      <w:r w:rsidRPr="00AE73B8">
        <w:t xml:space="preserve"> сельского поселения в сети Интернет</w:t>
      </w:r>
      <w:r w:rsidRPr="00AE73B8">
        <w:rPr>
          <w:i/>
        </w:rPr>
        <w:t xml:space="preserve">: </w:t>
      </w:r>
      <w:proofErr w:type="spellStart"/>
      <w:r w:rsidR="00023CCC" w:rsidRPr="00AE73B8">
        <w:rPr>
          <w:lang w:val="en-US"/>
        </w:rPr>
        <w:t>alsp</w:t>
      </w:r>
      <w:proofErr w:type="spellEnd"/>
      <w:r w:rsidR="00023CCC" w:rsidRPr="00AE73B8">
        <w:t>.</w:t>
      </w:r>
      <w:proofErr w:type="spellStart"/>
      <w:r w:rsidR="00023CCC" w:rsidRPr="00AE73B8">
        <w:rPr>
          <w:lang w:val="en-US"/>
        </w:rPr>
        <w:t>tomsk</w:t>
      </w:r>
      <w:proofErr w:type="spellEnd"/>
      <w:r w:rsidR="00023CCC" w:rsidRPr="00AE73B8">
        <w:t>.</w:t>
      </w:r>
      <w:proofErr w:type="spellStart"/>
      <w:r w:rsidR="00023CCC" w:rsidRPr="00AE73B8">
        <w:rPr>
          <w:lang w:val="en-US"/>
        </w:rPr>
        <w:t>ru</w:t>
      </w:r>
      <w:proofErr w:type="spellEnd"/>
    </w:p>
    <w:p w:rsidR="004C7A92" w:rsidRPr="00AE73B8" w:rsidRDefault="004C7A92" w:rsidP="004C7A92">
      <w:pPr>
        <w:widowControl w:val="0"/>
        <w:autoSpaceDE w:val="0"/>
        <w:autoSpaceDN w:val="0"/>
        <w:adjustRightInd w:val="0"/>
        <w:ind w:firstLine="709"/>
        <w:jc w:val="both"/>
        <w:outlineLvl w:val="2"/>
      </w:pPr>
    </w:p>
    <w:p w:rsidR="004C7A92" w:rsidRPr="00AE73B8" w:rsidRDefault="004C7A92" w:rsidP="004C7A92">
      <w:pPr>
        <w:widowControl w:val="0"/>
        <w:autoSpaceDE w:val="0"/>
        <w:autoSpaceDN w:val="0"/>
        <w:adjustRightInd w:val="0"/>
        <w:ind w:firstLine="709"/>
        <w:jc w:val="both"/>
        <w:outlineLvl w:val="2"/>
      </w:pPr>
      <w:r w:rsidRPr="00AE73B8">
        <w:t xml:space="preserve">Адрес электронной почты Администрации </w:t>
      </w:r>
      <w:r w:rsidR="00D77D1A" w:rsidRPr="00AE73B8">
        <w:t>Александровского</w:t>
      </w:r>
      <w:r w:rsidRPr="00AE73B8">
        <w:t xml:space="preserve"> сельского поселения в сети Интернет: </w:t>
      </w:r>
      <w:proofErr w:type="spellStart"/>
      <w:r w:rsidR="00D77D1A" w:rsidRPr="00AE73B8">
        <w:rPr>
          <w:lang w:val="en-US"/>
        </w:rPr>
        <w:t>alsaleks</w:t>
      </w:r>
      <w:proofErr w:type="spellEnd"/>
      <w:r w:rsidR="00D77D1A" w:rsidRPr="00AE73B8">
        <w:t>@</w:t>
      </w:r>
      <w:proofErr w:type="spellStart"/>
      <w:r w:rsidR="00D77D1A" w:rsidRPr="00AE73B8">
        <w:rPr>
          <w:lang w:val="en-US"/>
        </w:rPr>
        <w:t>tomsk</w:t>
      </w:r>
      <w:proofErr w:type="spellEnd"/>
      <w:r w:rsidR="00D77D1A" w:rsidRPr="00AE73B8">
        <w:t>.</w:t>
      </w:r>
      <w:proofErr w:type="spellStart"/>
      <w:r w:rsidR="00023CCC" w:rsidRPr="00AE73B8">
        <w:rPr>
          <w:lang w:val="en-US"/>
        </w:rPr>
        <w:t>gov</w:t>
      </w:r>
      <w:proofErr w:type="spellEnd"/>
      <w:r w:rsidR="00023CCC" w:rsidRPr="00AE73B8">
        <w:t>.</w:t>
      </w:r>
      <w:proofErr w:type="spellStart"/>
      <w:r w:rsidR="00023CCC" w:rsidRPr="00AE73B8">
        <w:rPr>
          <w:lang w:val="en-US"/>
        </w:rPr>
        <w:t>ru</w:t>
      </w:r>
      <w:proofErr w:type="spellEnd"/>
    </w:p>
    <w:p w:rsidR="00023CCC" w:rsidRPr="00AE73B8" w:rsidRDefault="00023CCC" w:rsidP="004C7A92">
      <w:pPr>
        <w:widowControl w:val="0"/>
        <w:autoSpaceDE w:val="0"/>
        <w:autoSpaceDN w:val="0"/>
        <w:adjustRightInd w:val="0"/>
        <w:ind w:firstLine="709"/>
        <w:jc w:val="both"/>
        <w:outlineLvl w:val="2"/>
      </w:pPr>
    </w:p>
    <w:p w:rsidR="004C7A92" w:rsidRPr="00AE73B8" w:rsidRDefault="004C7A92" w:rsidP="004C7A92">
      <w:pPr>
        <w:widowControl w:val="0"/>
        <w:autoSpaceDE w:val="0"/>
        <w:autoSpaceDN w:val="0"/>
        <w:adjustRightInd w:val="0"/>
        <w:ind w:firstLine="709"/>
        <w:jc w:val="both"/>
        <w:outlineLvl w:val="2"/>
      </w:pPr>
      <w:r w:rsidRPr="00AE73B8">
        <w:t>2. Многофункциональный центр предоставления государственных и муниципальных услуг</w:t>
      </w:r>
    </w:p>
    <w:p w:rsidR="004C7A92" w:rsidRPr="00AE73B8" w:rsidRDefault="004C7A92" w:rsidP="004C7A92">
      <w:pPr>
        <w:autoSpaceDE w:val="0"/>
        <w:autoSpaceDN w:val="0"/>
        <w:adjustRightInd w:val="0"/>
        <w:ind w:firstLine="709"/>
        <w:jc w:val="both"/>
        <w:rPr>
          <w:i/>
        </w:rPr>
      </w:pPr>
      <w:r w:rsidRPr="00AE73B8">
        <w:t xml:space="preserve">Место нахождения МФЦ: </w:t>
      </w:r>
      <w:r w:rsidRPr="00AE73B8">
        <w:rPr>
          <w:lang w:val="en-US"/>
        </w:rPr>
        <w:t>c</w:t>
      </w:r>
      <w:r w:rsidR="00023CCC" w:rsidRPr="00AE73B8">
        <w:t>.Александровское</w:t>
      </w:r>
      <w:r w:rsidRPr="00AE73B8">
        <w:t xml:space="preserve">, ул. </w:t>
      </w:r>
      <w:r w:rsidR="00023CCC" w:rsidRPr="00AE73B8">
        <w:t>Лебедева</w:t>
      </w:r>
      <w:r w:rsidRPr="00AE73B8">
        <w:t xml:space="preserve">, </w:t>
      </w:r>
      <w:r w:rsidR="00023CCC" w:rsidRPr="00AE73B8">
        <w:t>30</w:t>
      </w:r>
      <w:r w:rsidRPr="00AE73B8">
        <w:t>.</w:t>
      </w:r>
    </w:p>
    <w:p w:rsidR="004C7A92" w:rsidRPr="00AE73B8" w:rsidRDefault="004C7A92" w:rsidP="004C7A92">
      <w:pPr>
        <w:autoSpaceDE w:val="0"/>
        <w:autoSpaceDN w:val="0"/>
        <w:adjustRightInd w:val="0"/>
        <w:ind w:firstLine="709"/>
        <w:jc w:val="both"/>
      </w:pPr>
      <w:r w:rsidRPr="00AE73B8">
        <w:t>График работы МФЦ:</w:t>
      </w:r>
    </w:p>
    <w:p w:rsidR="004C7A92" w:rsidRPr="00AE73B8" w:rsidRDefault="004C7A92" w:rsidP="004C7A92">
      <w:pPr>
        <w:autoSpaceDE w:val="0"/>
        <w:autoSpaceDN w:val="0"/>
        <w:adjustRightInd w:val="0"/>
        <w:ind w:firstLine="709"/>
        <w:jc w:val="both"/>
      </w:pPr>
    </w:p>
    <w:p w:rsidR="004C7A92" w:rsidRPr="00AE73B8" w:rsidRDefault="004C7A92" w:rsidP="004C7A92">
      <w:pPr>
        <w:autoSpaceDE w:val="0"/>
        <w:autoSpaceDN w:val="0"/>
        <w:adjustRightInd w:val="0"/>
        <w:ind w:firstLine="709"/>
        <w:jc w:val="both"/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205"/>
        <w:gridCol w:w="7341"/>
      </w:tblGrid>
      <w:tr w:rsidR="004C7A92" w:rsidRPr="00AE73B8" w:rsidTr="00187D8C">
        <w:trPr>
          <w:jc w:val="center"/>
        </w:trPr>
        <w:tc>
          <w:tcPr>
            <w:tcW w:w="1155" w:type="pct"/>
          </w:tcPr>
          <w:p w:rsidR="004C7A92" w:rsidRPr="00AE73B8" w:rsidRDefault="004C7A92" w:rsidP="00187D8C">
            <w:pPr>
              <w:rPr>
                <w:noProof/>
                <w:color w:val="000000"/>
                <w:lang w:val="en-US"/>
              </w:rPr>
            </w:pPr>
            <w:r w:rsidRPr="00AE73B8">
              <w:rPr>
                <w:noProof/>
                <w:color w:val="000000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4C7A92" w:rsidRPr="00AE73B8" w:rsidRDefault="004C7A92" w:rsidP="00187D8C">
            <w:pPr>
              <w:ind w:right="-108"/>
              <w:jc w:val="center"/>
              <w:rPr>
                <w:noProof/>
                <w:color w:val="000000"/>
              </w:rPr>
            </w:pPr>
            <w:r w:rsidRPr="00AE73B8">
              <w:rPr>
                <w:color w:val="000000"/>
              </w:rPr>
              <w:t>С 09-00 ч. по 17-00 ч., обед с 13-00 ч. по 14-00 ч.</w:t>
            </w:r>
          </w:p>
        </w:tc>
      </w:tr>
      <w:tr w:rsidR="004C7A92" w:rsidRPr="00AE73B8" w:rsidTr="00187D8C">
        <w:trPr>
          <w:jc w:val="center"/>
        </w:trPr>
        <w:tc>
          <w:tcPr>
            <w:tcW w:w="1155" w:type="pct"/>
          </w:tcPr>
          <w:p w:rsidR="004C7A92" w:rsidRPr="00AE73B8" w:rsidRDefault="004C7A92" w:rsidP="00187D8C">
            <w:pPr>
              <w:rPr>
                <w:noProof/>
                <w:color w:val="000000"/>
              </w:rPr>
            </w:pPr>
            <w:r w:rsidRPr="00AE73B8">
              <w:rPr>
                <w:noProof/>
                <w:color w:val="000000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4C7A92" w:rsidRPr="00AE73B8" w:rsidRDefault="004C7A92" w:rsidP="00187D8C">
            <w:pPr>
              <w:ind w:right="-108"/>
              <w:jc w:val="center"/>
              <w:rPr>
                <w:i/>
                <w:noProof/>
                <w:color w:val="000000"/>
              </w:rPr>
            </w:pPr>
            <w:r w:rsidRPr="00AE73B8">
              <w:rPr>
                <w:color w:val="000000"/>
              </w:rPr>
              <w:t>С 09-00 ч. по 17-00 ч., обед с 13-00 ч. по 14-00 ч.</w:t>
            </w:r>
          </w:p>
        </w:tc>
      </w:tr>
      <w:tr w:rsidR="004C7A92" w:rsidRPr="00AE73B8" w:rsidTr="00187D8C">
        <w:trPr>
          <w:jc w:val="center"/>
        </w:trPr>
        <w:tc>
          <w:tcPr>
            <w:tcW w:w="1155" w:type="pct"/>
          </w:tcPr>
          <w:p w:rsidR="004C7A92" w:rsidRPr="00AE73B8" w:rsidRDefault="004C7A92" w:rsidP="00187D8C">
            <w:pPr>
              <w:rPr>
                <w:noProof/>
                <w:color w:val="000000"/>
              </w:rPr>
            </w:pPr>
            <w:r w:rsidRPr="00AE73B8">
              <w:rPr>
                <w:noProof/>
                <w:color w:val="000000"/>
              </w:rPr>
              <w:t>Среда</w:t>
            </w:r>
            <w:r w:rsidR="00E36246" w:rsidRPr="00AE73B8">
              <w:rPr>
                <w:noProof/>
                <w:color w:val="000000"/>
              </w:rPr>
              <w:t>:</w:t>
            </w:r>
          </w:p>
        </w:tc>
        <w:tc>
          <w:tcPr>
            <w:tcW w:w="3845" w:type="pct"/>
            <w:vAlign w:val="center"/>
          </w:tcPr>
          <w:p w:rsidR="004C7A92" w:rsidRPr="00AE73B8" w:rsidRDefault="004C7A92" w:rsidP="00187D8C">
            <w:pPr>
              <w:ind w:right="-108"/>
              <w:jc w:val="center"/>
              <w:rPr>
                <w:i/>
                <w:noProof/>
                <w:color w:val="000000"/>
              </w:rPr>
            </w:pPr>
            <w:r w:rsidRPr="00AE73B8">
              <w:rPr>
                <w:color w:val="000000"/>
              </w:rPr>
              <w:t>С 09-00 ч. по 17-00 ч., обед с 13-00 ч. по 14-00 ч.</w:t>
            </w:r>
          </w:p>
        </w:tc>
      </w:tr>
      <w:tr w:rsidR="004C7A92" w:rsidRPr="00AE73B8" w:rsidTr="00187D8C">
        <w:trPr>
          <w:jc w:val="center"/>
        </w:trPr>
        <w:tc>
          <w:tcPr>
            <w:tcW w:w="1155" w:type="pct"/>
          </w:tcPr>
          <w:p w:rsidR="004C7A92" w:rsidRPr="00AE73B8" w:rsidRDefault="004C7A92" w:rsidP="00187D8C">
            <w:pPr>
              <w:rPr>
                <w:noProof/>
                <w:color w:val="000000"/>
                <w:lang w:val="en-US"/>
              </w:rPr>
            </w:pPr>
            <w:r w:rsidRPr="00AE73B8">
              <w:rPr>
                <w:noProof/>
                <w:color w:val="000000"/>
              </w:rPr>
              <w:t>Четвер</w:t>
            </w:r>
            <w:r w:rsidRPr="00AE73B8">
              <w:rPr>
                <w:noProof/>
                <w:color w:val="000000"/>
                <w:lang w:val="en-US"/>
              </w:rPr>
              <w:t>г:</w:t>
            </w:r>
          </w:p>
        </w:tc>
        <w:tc>
          <w:tcPr>
            <w:tcW w:w="3845" w:type="pct"/>
            <w:vAlign w:val="center"/>
          </w:tcPr>
          <w:p w:rsidR="004C7A92" w:rsidRPr="00AE73B8" w:rsidRDefault="004C7A92" w:rsidP="00187D8C">
            <w:pPr>
              <w:ind w:right="-108"/>
              <w:jc w:val="center"/>
              <w:rPr>
                <w:i/>
                <w:noProof/>
                <w:color w:val="000000"/>
              </w:rPr>
            </w:pPr>
            <w:r w:rsidRPr="00AE73B8">
              <w:rPr>
                <w:color w:val="000000"/>
              </w:rPr>
              <w:t>С 09-00 ч. по 17-00 ч., обед с 13-00 ч. по 14-00 ч.</w:t>
            </w:r>
          </w:p>
        </w:tc>
      </w:tr>
      <w:tr w:rsidR="004C7A92" w:rsidRPr="00AE73B8" w:rsidTr="00187D8C">
        <w:trPr>
          <w:jc w:val="center"/>
        </w:trPr>
        <w:tc>
          <w:tcPr>
            <w:tcW w:w="1155" w:type="pct"/>
          </w:tcPr>
          <w:p w:rsidR="004C7A92" w:rsidRPr="00AE73B8" w:rsidRDefault="004C7A92" w:rsidP="00187D8C">
            <w:pPr>
              <w:rPr>
                <w:noProof/>
                <w:color w:val="000000"/>
              </w:rPr>
            </w:pPr>
            <w:r w:rsidRPr="00AE73B8">
              <w:rPr>
                <w:noProof/>
                <w:color w:val="000000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C7A92" w:rsidRPr="00AE73B8" w:rsidRDefault="004C7A92" w:rsidP="00187D8C">
            <w:pPr>
              <w:ind w:right="-108"/>
              <w:jc w:val="center"/>
              <w:rPr>
                <w:i/>
                <w:noProof/>
                <w:color w:val="000000"/>
              </w:rPr>
            </w:pPr>
            <w:r w:rsidRPr="00AE73B8">
              <w:rPr>
                <w:color w:val="000000"/>
              </w:rPr>
              <w:t>С 09-00 ч. по 17-00 ч., обед с 13-00 ч. по 14-00 ч.</w:t>
            </w:r>
          </w:p>
        </w:tc>
      </w:tr>
      <w:tr w:rsidR="004C7A92" w:rsidRPr="00AE73B8" w:rsidTr="00187D8C">
        <w:trPr>
          <w:jc w:val="center"/>
        </w:trPr>
        <w:tc>
          <w:tcPr>
            <w:tcW w:w="1155" w:type="pct"/>
          </w:tcPr>
          <w:p w:rsidR="004C7A92" w:rsidRPr="00AE73B8" w:rsidRDefault="004C7A92" w:rsidP="00187D8C">
            <w:pPr>
              <w:rPr>
                <w:noProof/>
                <w:color w:val="000000"/>
              </w:rPr>
            </w:pPr>
            <w:r w:rsidRPr="00AE73B8">
              <w:rPr>
                <w:noProof/>
                <w:color w:val="000000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C7A92" w:rsidRPr="00AE73B8" w:rsidRDefault="00AE73B8" w:rsidP="00AE73B8">
            <w:pPr>
              <w:ind w:right="-108"/>
              <w:jc w:val="center"/>
              <w:rPr>
                <w:i/>
                <w:noProof/>
                <w:color w:val="000000"/>
              </w:rPr>
            </w:pPr>
            <w:r>
              <w:rPr>
                <w:color w:val="000000"/>
              </w:rPr>
              <w:t xml:space="preserve">С 09-00 ч. </w:t>
            </w:r>
            <w:r w:rsidR="00023CCC" w:rsidRPr="00AE73B8">
              <w:rPr>
                <w:color w:val="000000"/>
              </w:rPr>
              <w:t>по 15-00 ч</w:t>
            </w:r>
            <w:r w:rsidR="004C7A92" w:rsidRPr="00AE73B8">
              <w:rPr>
                <w:noProof/>
                <w:color w:val="000000"/>
              </w:rPr>
              <w:t>.</w:t>
            </w:r>
            <w:r>
              <w:rPr>
                <w:noProof/>
                <w:color w:val="000000"/>
              </w:rPr>
              <w:t xml:space="preserve"> </w:t>
            </w:r>
            <w:r w:rsidR="00023CCC" w:rsidRPr="00AE73B8">
              <w:rPr>
                <w:noProof/>
                <w:color w:val="000000"/>
              </w:rPr>
              <w:t>без обеда</w:t>
            </w:r>
          </w:p>
        </w:tc>
      </w:tr>
      <w:tr w:rsidR="004C7A92" w:rsidRPr="00AE73B8" w:rsidTr="00187D8C">
        <w:trPr>
          <w:jc w:val="center"/>
        </w:trPr>
        <w:tc>
          <w:tcPr>
            <w:tcW w:w="1155" w:type="pct"/>
          </w:tcPr>
          <w:p w:rsidR="004C7A92" w:rsidRPr="00AE73B8" w:rsidRDefault="004C7A92" w:rsidP="00187D8C">
            <w:pPr>
              <w:rPr>
                <w:noProof/>
                <w:color w:val="000000"/>
              </w:rPr>
            </w:pPr>
            <w:r w:rsidRPr="00AE73B8">
              <w:rPr>
                <w:noProof/>
                <w:color w:val="000000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C7A92" w:rsidRPr="00AE73B8" w:rsidRDefault="004C7A92" w:rsidP="00187D8C">
            <w:pPr>
              <w:jc w:val="center"/>
              <w:rPr>
                <w:noProof/>
                <w:color w:val="000000"/>
              </w:rPr>
            </w:pPr>
            <w:r w:rsidRPr="00AE73B8">
              <w:rPr>
                <w:noProof/>
                <w:color w:val="000000"/>
              </w:rPr>
              <w:t>выходной день.</w:t>
            </w:r>
          </w:p>
        </w:tc>
      </w:tr>
    </w:tbl>
    <w:p w:rsidR="004C7A92" w:rsidRPr="00AE73B8" w:rsidRDefault="004C7A92" w:rsidP="004C7A92">
      <w:pPr>
        <w:autoSpaceDE w:val="0"/>
        <w:autoSpaceDN w:val="0"/>
        <w:adjustRightInd w:val="0"/>
        <w:ind w:firstLine="709"/>
        <w:jc w:val="both"/>
      </w:pPr>
    </w:p>
    <w:p w:rsidR="004C7A92" w:rsidRPr="00AE73B8" w:rsidRDefault="004C7A92" w:rsidP="004C7A92">
      <w:pPr>
        <w:autoSpaceDE w:val="0"/>
        <w:autoSpaceDN w:val="0"/>
        <w:adjustRightInd w:val="0"/>
        <w:ind w:firstLine="709"/>
        <w:jc w:val="both"/>
      </w:pPr>
      <w:r w:rsidRPr="00AE73B8">
        <w:t>Почтовый адрес</w:t>
      </w:r>
      <w:r w:rsidR="00312815" w:rsidRPr="00AE73B8">
        <w:t xml:space="preserve"> </w:t>
      </w:r>
      <w:r w:rsidRPr="00AE73B8">
        <w:t>МФЦ:</w:t>
      </w:r>
      <w:r w:rsidRPr="00AE73B8">
        <w:rPr>
          <w:i/>
        </w:rPr>
        <w:t xml:space="preserve"> </w:t>
      </w:r>
      <w:r w:rsidR="00312815" w:rsidRPr="00AE73B8">
        <w:t>6367</w:t>
      </w:r>
      <w:r w:rsidR="00E36246" w:rsidRPr="00AE73B8">
        <w:t>60</w:t>
      </w:r>
      <w:r w:rsidRPr="00AE73B8">
        <w:t xml:space="preserve"> Томская область, </w:t>
      </w:r>
      <w:r w:rsidR="00E36246" w:rsidRPr="00AE73B8">
        <w:t>Александровский</w:t>
      </w:r>
      <w:r w:rsidR="00E36246">
        <w:rPr>
          <w:sz w:val="28"/>
          <w:szCs w:val="28"/>
        </w:rPr>
        <w:t xml:space="preserve"> </w:t>
      </w:r>
      <w:r w:rsidRPr="00AE73B8">
        <w:t>район,</w:t>
      </w:r>
      <w:r w:rsidR="00E36246" w:rsidRPr="00AE73B8">
        <w:t xml:space="preserve"> </w:t>
      </w:r>
      <w:r w:rsidRPr="00AE73B8">
        <w:t>с</w:t>
      </w:r>
      <w:r w:rsidR="00E36246" w:rsidRPr="00AE73B8">
        <w:t>.</w:t>
      </w:r>
      <w:r w:rsidR="00312815" w:rsidRPr="00AE73B8">
        <w:t xml:space="preserve"> </w:t>
      </w:r>
      <w:r w:rsidR="00E36246" w:rsidRPr="00AE73B8">
        <w:t>Александровское</w:t>
      </w:r>
      <w:r w:rsidRPr="00AE73B8">
        <w:t xml:space="preserve">, ул. </w:t>
      </w:r>
      <w:r w:rsidR="00E36246" w:rsidRPr="00AE73B8">
        <w:t>Лебедева</w:t>
      </w:r>
      <w:r w:rsidRPr="00AE73B8">
        <w:t xml:space="preserve">, </w:t>
      </w:r>
      <w:r w:rsidR="00E36246" w:rsidRPr="00AE73B8">
        <w:t>30</w:t>
      </w:r>
      <w:r w:rsidR="00312815" w:rsidRPr="00AE73B8">
        <w:t>.</w:t>
      </w:r>
    </w:p>
    <w:p w:rsidR="004C7A92" w:rsidRPr="00775EE9" w:rsidRDefault="004C7A92" w:rsidP="00F16080">
      <w:pPr>
        <w:tabs>
          <w:tab w:val="left" w:pos="1134"/>
        </w:tabs>
      </w:pPr>
      <w:r w:rsidRPr="00AE73B8">
        <w:br w:type="page"/>
      </w:r>
      <w:r w:rsidRPr="00775EE9">
        <w:lastRenderedPageBreak/>
        <w:t xml:space="preserve"> </w:t>
      </w:r>
      <w:r w:rsidR="00F16080" w:rsidRPr="00775EE9">
        <w:t xml:space="preserve">                                                                                                                                 </w:t>
      </w:r>
      <w:r w:rsidRPr="00775EE9">
        <w:t xml:space="preserve"> </w:t>
      </w:r>
      <w:r w:rsidR="00312815" w:rsidRPr="00775EE9">
        <w:t xml:space="preserve">    </w:t>
      </w:r>
      <w:r w:rsidRPr="00775EE9">
        <w:t>Приложение 2</w:t>
      </w:r>
    </w:p>
    <w:p w:rsidR="00176230" w:rsidRPr="00775EE9" w:rsidRDefault="00176230" w:rsidP="00176230">
      <w:pPr>
        <w:pStyle w:val="af5"/>
        <w:jc w:val="right"/>
        <w:rPr>
          <w:rFonts w:ascii="Times New Roman" w:hAnsi="Times New Roman"/>
        </w:rPr>
      </w:pPr>
      <w:r w:rsidRPr="00775EE9">
        <w:rPr>
          <w:rFonts w:ascii="Times New Roman" w:hAnsi="Times New Roman"/>
        </w:rPr>
        <w:t>к Административному регламенту</w:t>
      </w:r>
    </w:p>
    <w:p w:rsidR="00176230" w:rsidRPr="00775EE9" w:rsidRDefault="00176230" w:rsidP="00176230">
      <w:pPr>
        <w:pStyle w:val="af5"/>
        <w:jc w:val="right"/>
        <w:rPr>
          <w:rFonts w:ascii="Times New Roman" w:hAnsi="Times New Roman"/>
        </w:rPr>
      </w:pPr>
      <w:r w:rsidRPr="00775EE9">
        <w:rPr>
          <w:rFonts w:ascii="Times New Roman" w:hAnsi="Times New Roman"/>
        </w:rPr>
        <w:t xml:space="preserve">                                                                        </w:t>
      </w:r>
      <w:r w:rsidRPr="00775EE9">
        <w:rPr>
          <w:rFonts w:ascii="Times New Roman" w:eastAsia="PMingLiU" w:hAnsi="Times New Roman"/>
          <w:bCs/>
        </w:rPr>
        <w:t>предоставления муниципальной услуги</w:t>
      </w:r>
      <w:r w:rsidRPr="00775EE9">
        <w:rPr>
          <w:rFonts w:ascii="Times New Roman" w:hAnsi="Times New Roman"/>
        </w:rPr>
        <w:t xml:space="preserve">                                                      </w:t>
      </w:r>
    </w:p>
    <w:p w:rsidR="00176230" w:rsidRPr="00775EE9" w:rsidRDefault="00176230" w:rsidP="00176230">
      <w:pPr>
        <w:pStyle w:val="af5"/>
        <w:jc w:val="right"/>
        <w:rPr>
          <w:rFonts w:ascii="Times New Roman" w:eastAsia="PMingLiU" w:hAnsi="Times New Roman"/>
        </w:rPr>
      </w:pPr>
      <w:r w:rsidRPr="00775EE9">
        <w:rPr>
          <w:rFonts w:ascii="Times New Roman" w:eastAsia="PMingLiU" w:hAnsi="Times New Roman"/>
          <w:bCs/>
        </w:rPr>
        <w:t xml:space="preserve">                                                                                              «</w:t>
      </w:r>
      <w:r w:rsidRPr="00775EE9">
        <w:rPr>
          <w:rFonts w:ascii="Times New Roman" w:eastAsia="PMingLiU" w:hAnsi="Times New Roman"/>
        </w:rPr>
        <w:t xml:space="preserve">Прием заявлений и принятие решений </w:t>
      </w:r>
    </w:p>
    <w:p w:rsidR="00176230" w:rsidRPr="00775EE9" w:rsidRDefault="00176230" w:rsidP="00176230">
      <w:pPr>
        <w:pStyle w:val="af5"/>
        <w:jc w:val="right"/>
        <w:rPr>
          <w:rFonts w:ascii="Times New Roman" w:eastAsia="PMingLiU" w:hAnsi="Times New Roman"/>
        </w:rPr>
      </w:pPr>
      <w:r w:rsidRPr="00775EE9">
        <w:rPr>
          <w:rFonts w:ascii="Times New Roman" w:eastAsia="PMingLiU" w:hAnsi="Times New Roman"/>
        </w:rPr>
        <w:t xml:space="preserve">                                                                                       о предоставлении </w:t>
      </w:r>
      <w:proofErr w:type="gramStart"/>
      <w:r w:rsidRPr="00775EE9">
        <w:rPr>
          <w:rFonts w:ascii="Times New Roman" w:eastAsia="PMingLiU" w:hAnsi="Times New Roman"/>
        </w:rPr>
        <w:t>физическим</w:t>
      </w:r>
      <w:proofErr w:type="gramEnd"/>
      <w:r w:rsidRPr="00775EE9">
        <w:rPr>
          <w:rFonts w:ascii="Times New Roman" w:eastAsia="PMingLiU" w:hAnsi="Times New Roman"/>
        </w:rPr>
        <w:t xml:space="preserve"> или </w:t>
      </w:r>
    </w:p>
    <w:p w:rsidR="00176230" w:rsidRPr="00775EE9" w:rsidRDefault="00176230" w:rsidP="00176230">
      <w:pPr>
        <w:pStyle w:val="af5"/>
        <w:jc w:val="right"/>
        <w:rPr>
          <w:rFonts w:ascii="Times New Roman" w:eastAsia="PMingLiU" w:hAnsi="Times New Roman"/>
        </w:rPr>
      </w:pPr>
      <w:r w:rsidRPr="00775EE9">
        <w:rPr>
          <w:rFonts w:ascii="Times New Roman" w:eastAsia="PMingLiU" w:hAnsi="Times New Roman"/>
        </w:rPr>
        <w:t xml:space="preserve">                                                                                       юридическим лицам </w:t>
      </w:r>
      <w:proofErr w:type="gramStart"/>
      <w:r w:rsidRPr="00775EE9">
        <w:rPr>
          <w:rFonts w:ascii="Times New Roman" w:eastAsia="PMingLiU" w:hAnsi="Times New Roman"/>
        </w:rPr>
        <w:t>муниципального</w:t>
      </w:r>
      <w:proofErr w:type="gramEnd"/>
      <w:r w:rsidRPr="00775EE9">
        <w:rPr>
          <w:rFonts w:ascii="Times New Roman" w:eastAsia="PMingLiU" w:hAnsi="Times New Roman"/>
        </w:rPr>
        <w:t xml:space="preserve"> </w:t>
      </w:r>
    </w:p>
    <w:p w:rsidR="00176230" w:rsidRPr="00775EE9" w:rsidRDefault="00176230" w:rsidP="00176230">
      <w:pPr>
        <w:pStyle w:val="af5"/>
        <w:jc w:val="right"/>
        <w:rPr>
          <w:rFonts w:ascii="Times New Roman" w:eastAsia="PMingLiU" w:hAnsi="Times New Roman"/>
        </w:rPr>
      </w:pPr>
      <w:r w:rsidRPr="00775EE9">
        <w:rPr>
          <w:rFonts w:ascii="Times New Roman" w:eastAsia="PMingLiU" w:hAnsi="Times New Roman"/>
        </w:rPr>
        <w:t xml:space="preserve">                                                                                        имущества, находящегося в казне </w:t>
      </w:r>
    </w:p>
    <w:p w:rsidR="00176230" w:rsidRPr="00775EE9" w:rsidRDefault="00176230" w:rsidP="00176230">
      <w:pPr>
        <w:pStyle w:val="af5"/>
        <w:jc w:val="right"/>
        <w:rPr>
          <w:rFonts w:ascii="Times New Roman" w:eastAsia="PMingLiU" w:hAnsi="Times New Roman"/>
        </w:rPr>
      </w:pPr>
      <w:r w:rsidRPr="00775EE9">
        <w:rPr>
          <w:rFonts w:ascii="Times New Roman" w:eastAsia="PMingLiU" w:hAnsi="Times New Roman"/>
        </w:rPr>
        <w:t xml:space="preserve">                                                                                        муниципального образования, </w:t>
      </w:r>
      <w:proofErr w:type="gramStart"/>
      <w:r w:rsidRPr="00775EE9">
        <w:rPr>
          <w:rFonts w:ascii="Times New Roman" w:eastAsia="PMingLiU" w:hAnsi="Times New Roman"/>
        </w:rPr>
        <w:t>в</w:t>
      </w:r>
      <w:proofErr w:type="gramEnd"/>
      <w:r w:rsidRPr="00775EE9">
        <w:rPr>
          <w:rFonts w:ascii="Times New Roman" w:eastAsia="PMingLiU" w:hAnsi="Times New Roman"/>
        </w:rPr>
        <w:t xml:space="preserve"> </w:t>
      </w:r>
    </w:p>
    <w:p w:rsidR="00176230" w:rsidRPr="00775EE9" w:rsidRDefault="00176230" w:rsidP="00176230">
      <w:pPr>
        <w:pStyle w:val="af5"/>
        <w:jc w:val="right"/>
        <w:rPr>
          <w:rFonts w:ascii="Times New Roman" w:eastAsia="PMingLiU" w:hAnsi="Times New Roman"/>
        </w:rPr>
      </w:pPr>
      <w:r w:rsidRPr="00775EE9">
        <w:rPr>
          <w:rFonts w:ascii="Times New Roman" w:eastAsia="PMingLiU" w:hAnsi="Times New Roman"/>
        </w:rPr>
        <w:t xml:space="preserve">                                                                                        аренду, безвозмездное пользование </w:t>
      </w:r>
    </w:p>
    <w:p w:rsidR="00176230" w:rsidRDefault="00176230" w:rsidP="00176230">
      <w:pPr>
        <w:pStyle w:val="af5"/>
        <w:jc w:val="right"/>
        <w:rPr>
          <w:rFonts w:eastAsia="PMingLiU"/>
        </w:rPr>
      </w:pPr>
      <w:r w:rsidRPr="00775EE9">
        <w:rPr>
          <w:rFonts w:ascii="Times New Roman" w:eastAsia="PMingLiU" w:hAnsi="Times New Roman"/>
        </w:rPr>
        <w:t xml:space="preserve">                                                                                        (кроме земельных</w:t>
      </w:r>
      <w:r>
        <w:rPr>
          <w:rFonts w:eastAsia="PMingLiU"/>
        </w:rPr>
        <w:t xml:space="preserve"> участков)»</w:t>
      </w:r>
    </w:p>
    <w:p w:rsidR="000E2747" w:rsidRPr="00D371E9" w:rsidRDefault="000E2747" w:rsidP="00F16080">
      <w:pPr>
        <w:tabs>
          <w:tab w:val="left" w:pos="1134"/>
        </w:tabs>
      </w:pPr>
    </w:p>
    <w:p w:rsidR="004C7A92" w:rsidRPr="00F16080" w:rsidRDefault="004C7A92" w:rsidP="00F16080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center"/>
        <w:outlineLvl w:val="2"/>
        <w:rPr>
          <w:rFonts w:eastAsia="PMingLiU"/>
        </w:rPr>
      </w:pPr>
      <w:r w:rsidRPr="00D371E9">
        <w:t xml:space="preserve">                                                                </w:t>
      </w:r>
      <w:r w:rsidR="00F16080">
        <w:rPr>
          <w:rFonts w:eastAsia="PMingLiU"/>
        </w:rPr>
        <w:t xml:space="preserve">     </w:t>
      </w:r>
      <w:r w:rsidR="00312815">
        <w:rPr>
          <w:rFonts w:eastAsia="PMingLiU"/>
        </w:rPr>
        <w:t xml:space="preserve">    </w:t>
      </w:r>
      <w:r w:rsidR="00F16080">
        <w:rPr>
          <w:rFonts w:eastAsia="PMingLiU"/>
        </w:rPr>
        <w:t xml:space="preserve"> </w:t>
      </w:r>
      <w:r w:rsidR="000E4435">
        <w:rPr>
          <w:rFonts w:eastAsia="PMingLiU"/>
        </w:rPr>
        <w:t xml:space="preserve">   </w:t>
      </w:r>
      <w:r w:rsidR="000E4435">
        <w:t xml:space="preserve">Главе </w:t>
      </w:r>
      <w:r>
        <w:t xml:space="preserve">Администрации </w:t>
      </w:r>
      <w:r w:rsidR="00F16080">
        <w:t xml:space="preserve">Александровского   </w:t>
      </w:r>
      <w:r>
        <w:t xml:space="preserve"> </w:t>
      </w:r>
      <w:r w:rsidR="00F16080">
        <w:t xml:space="preserve">                                                                                                             </w:t>
      </w:r>
    </w:p>
    <w:p w:rsidR="00F16080" w:rsidRDefault="00F16080" w:rsidP="004C7A92">
      <w:pPr>
        <w:ind w:left="5387"/>
        <w:contextualSpacing/>
      </w:pPr>
      <w:r>
        <w:t xml:space="preserve">                              </w:t>
      </w:r>
      <w:r w:rsidR="00312815">
        <w:t xml:space="preserve">     </w:t>
      </w:r>
      <w:r>
        <w:t>сельского поселения</w:t>
      </w:r>
    </w:p>
    <w:p w:rsidR="00312815" w:rsidRDefault="00312815" w:rsidP="004C7A92">
      <w:pPr>
        <w:ind w:left="5387"/>
        <w:contextualSpacing/>
      </w:pPr>
      <w:r>
        <w:t>___________________________________</w:t>
      </w:r>
    </w:p>
    <w:p w:rsidR="00312815" w:rsidRDefault="004C7A92" w:rsidP="004C7A92">
      <w:pPr>
        <w:ind w:left="5387"/>
        <w:contextualSpacing/>
      </w:pPr>
      <w:r>
        <w:t>от ______________________________</w:t>
      </w:r>
      <w:r w:rsidR="00312815">
        <w:t>___</w:t>
      </w:r>
    </w:p>
    <w:p w:rsidR="004C7A92" w:rsidRDefault="00312815" w:rsidP="004C7A92">
      <w:pPr>
        <w:ind w:left="5387"/>
        <w:contextualSpacing/>
      </w:pPr>
      <w:r>
        <w:t xml:space="preserve">___________________________________    </w:t>
      </w:r>
    </w:p>
    <w:p w:rsidR="004C7A92" w:rsidRDefault="004C7A92" w:rsidP="004C7A92">
      <w:pPr>
        <w:ind w:left="5387"/>
        <w:contextualSpacing/>
        <w:rPr>
          <w:sz w:val="20"/>
          <w:szCs w:val="20"/>
        </w:rPr>
      </w:pPr>
      <w:r w:rsidRPr="000D6BD7">
        <w:rPr>
          <w:sz w:val="20"/>
          <w:szCs w:val="20"/>
        </w:rPr>
        <w:t>фамилия, имя, отчество (при наличии) гражданина</w:t>
      </w:r>
    </w:p>
    <w:p w:rsidR="004C7A92" w:rsidRPr="000D6BD7" w:rsidRDefault="004C7A92" w:rsidP="004C7A92">
      <w:pPr>
        <w:ind w:left="5387"/>
        <w:contextualSpacing/>
      </w:pPr>
      <w:proofErr w:type="gramStart"/>
      <w:r w:rsidRPr="000D6BD7">
        <w:t>проживающего</w:t>
      </w:r>
      <w:proofErr w:type="gramEnd"/>
      <w:r w:rsidRPr="000D6BD7">
        <w:t xml:space="preserve"> по адресу:</w:t>
      </w:r>
      <w:r>
        <w:t xml:space="preserve"> __________________________________________________________________</w:t>
      </w:r>
      <w:r w:rsidR="00312815">
        <w:t xml:space="preserve">____   </w:t>
      </w:r>
    </w:p>
    <w:p w:rsidR="004C7A92" w:rsidRPr="00CD55D3" w:rsidRDefault="004C7A92" w:rsidP="004C7A92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4C7A92" w:rsidRPr="00CD55D3" w:rsidRDefault="004C7A92" w:rsidP="004C7A92">
      <w:pPr>
        <w:ind w:firstLine="720"/>
        <w:jc w:val="center"/>
      </w:pPr>
      <w:r w:rsidRPr="00CD55D3">
        <w:t>Заявление</w:t>
      </w:r>
    </w:p>
    <w:p w:rsidR="004C7A92" w:rsidRPr="00CD55D3" w:rsidRDefault="004C7A92" w:rsidP="004C7A92">
      <w:pPr>
        <w:ind w:firstLine="720"/>
        <w:jc w:val="both"/>
      </w:pPr>
    </w:p>
    <w:p w:rsidR="004C7A92" w:rsidRPr="00CD55D3" w:rsidRDefault="004C7A92" w:rsidP="004C7A92">
      <w:pPr>
        <w:jc w:val="both"/>
      </w:pPr>
      <w:r w:rsidRPr="00CD55D3">
        <w:tab/>
        <w:t>Прошу предоставить в аренду (безвозмездное пользование) следующее муниципальное имущество:</w:t>
      </w:r>
    </w:p>
    <w:p w:rsidR="004C7A92" w:rsidRDefault="004C7A92" w:rsidP="004C7A92">
      <w:r w:rsidRPr="00CD55D3">
        <w:t xml:space="preserve">Наименование имущества_______________________________________________________ </w:t>
      </w:r>
    </w:p>
    <w:p w:rsidR="004C7A92" w:rsidRDefault="004C7A92" w:rsidP="004C7A92">
      <w:r>
        <w:t>_____________________________________________________________________________</w:t>
      </w:r>
    </w:p>
    <w:p w:rsidR="004C7A92" w:rsidRPr="00E01ADF" w:rsidRDefault="004C7A92" w:rsidP="004C7A92">
      <w:pPr>
        <w:jc w:val="center"/>
        <w:rPr>
          <w:sz w:val="20"/>
          <w:szCs w:val="20"/>
        </w:rPr>
      </w:pPr>
      <w:r w:rsidRPr="00E01ADF">
        <w:rPr>
          <w:sz w:val="20"/>
          <w:szCs w:val="20"/>
        </w:rPr>
        <w:t>(указывается наименование объекта в соответствии с технической  или иной документацией)</w:t>
      </w:r>
    </w:p>
    <w:p w:rsidR="004C7A92" w:rsidRPr="00CD55D3" w:rsidRDefault="004C7A92" w:rsidP="004C7A92">
      <w:r w:rsidRPr="00CD55D3">
        <w:t>Месторасположение имущества:_________________</w:t>
      </w:r>
      <w:r>
        <w:t>_______________________________</w:t>
      </w:r>
    </w:p>
    <w:p w:rsidR="004C7A92" w:rsidRPr="00CD55D3" w:rsidRDefault="004C7A92" w:rsidP="004C7A92">
      <w:r w:rsidRPr="00CD55D3">
        <w:t>Запрашиваемая площадь (кв.м.): _____________________________________________</w:t>
      </w:r>
      <w:r>
        <w:t>___</w:t>
      </w:r>
    </w:p>
    <w:p w:rsidR="004C7A92" w:rsidRPr="00CD55D3" w:rsidRDefault="004C7A92" w:rsidP="004C7A92">
      <w:r w:rsidRPr="00CD55D3">
        <w:t>на срок________ для использования  __________________________________________</w:t>
      </w:r>
      <w:r>
        <w:t>___</w:t>
      </w:r>
    </w:p>
    <w:p w:rsidR="004C7A92" w:rsidRPr="00CD55D3" w:rsidRDefault="004C7A92" w:rsidP="004C7A92">
      <w:r w:rsidRPr="00CD55D3">
        <w:t>_____________________________________________________________________________</w:t>
      </w:r>
    </w:p>
    <w:p w:rsidR="004C7A92" w:rsidRPr="00E01ADF" w:rsidRDefault="004C7A92" w:rsidP="004C7A92">
      <w:pPr>
        <w:shd w:val="clear" w:color="auto" w:fill="FFFFFF"/>
        <w:ind w:right="102" w:firstLine="709"/>
        <w:jc w:val="both"/>
        <w:rPr>
          <w:sz w:val="20"/>
          <w:szCs w:val="20"/>
        </w:rPr>
      </w:pPr>
      <w:r w:rsidRPr="00CD55D3">
        <w:t xml:space="preserve">                          </w:t>
      </w:r>
      <w:r w:rsidRPr="00E01ADF">
        <w:rPr>
          <w:sz w:val="20"/>
          <w:szCs w:val="20"/>
        </w:rPr>
        <w:t>(указывается цель использования запрашиваемых помещений)</w:t>
      </w:r>
    </w:p>
    <w:p w:rsidR="004C7A92" w:rsidRDefault="004C7A92" w:rsidP="004C7A92">
      <w:r w:rsidRPr="00E01ADF">
        <w:t>Заявитель:</w:t>
      </w:r>
      <w:r w:rsidRPr="00CD55D3">
        <w:t xml:space="preserve"> ____________________________________</w:t>
      </w:r>
      <w:r>
        <w:t>_______________________________</w:t>
      </w:r>
    </w:p>
    <w:p w:rsidR="004C7A92" w:rsidRPr="00CD55D3" w:rsidRDefault="004C7A92" w:rsidP="004C7A92">
      <w:r>
        <w:t>_____________________________________________________________________________</w:t>
      </w:r>
    </w:p>
    <w:p w:rsidR="004C7A92" w:rsidRPr="00E01ADF" w:rsidRDefault="004C7A92" w:rsidP="004C7A92">
      <w:pPr>
        <w:jc w:val="center"/>
        <w:rPr>
          <w:sz w:val="20"/>
          <w:szCs w:val="20"/>
        </w:rPr>
      </w:pPr>
      <w:r w:rsidRPr="00E01ADF">
        <w:rPr>
          <w:sz w:val="20"/>
          <w:szCs w:val="20"/>
        </w:rPr>
        <w:t>(организационно-правовая форма и полное наименование</w:t>
      </w:r>
      <w:r>
        <w:rPr>
          <w:sz w:val="20"/>
          <w:szCs w:val="20"/>
        </w:rPr>
        <w:t xml:space="preserve"> для юридических лиц, ФИО (при наличии)– для </w:t>
      </w:r>
      <w:r w:rsidRPr="00E01ADF">
        <w:rPr>
          <w:sz w:val="20"/>
          <w:szCs w:val="20"/>
        </w:rPr>
        <w:t>индивидуальных предпринимателей и физических лиц, не являющихся индивидуальными предпринимателями)</w:t>
      </w:r>
    </w:p>
    <w:p w:rsidR="004C7A92" w:rsidRPr="00CD55D3" w:rsidRDefault="004C7A92" w:rsidP="004C7A92">
      <w:r w:rsidRPr="00CD55D3">
        <w:t>Правоустанавливающий документ: _________________________________________________________</w:t>
      </w:r>
      <w:r>
        <w:t>____________________</w:t>
      </w:r>
    </w:p>
    <w:p w:rsidR="004C7A92" w:rsidRPr="00E01ADF" w:rsidRDefault="004C7A92" w:rsidP="004C7A92">
      <w:pPr>
        <w:ind w:left="283"/>
        <w:rPr>
          <w:sz w:val="20"/>
          <w:szCs w:val="20"/>
        </w:rPr>
      </w:pPr>
      <w:r>
        <w:tab/>
      </w:r>
      <w:r>
        <w:tab/>
      </w:r>
      <w:r>
        <w:tab/>
      </w:r>
      <w:r w:rsidRPr="00E01ADF">
        <w:rPr>
          <w:sz w:val="20"/>
          <w:szCs w:val="20"/>
        </w:rPr>
        <w:t xml:space="preserve">(Устав или иной документ, дата его </w:t>
      </w:r>
      <w:proofErr w:type="spellStart"/>
      <w:r w:rsidRPr="00E01ADF">
        <w:rPr>
          <w:sz w:val="20"/>
          <w:szCs w:val="20"/>
        </w:rPr>
        <w:t>госрегистрации</w:t>
      </w:r>
      <w:proofErr w:type="spellEnd"/>
      <w:r w:rsidRPr="00E01ADF">
        <w:rPr>
          <w:sz w:val="20"/>
          <w:szCs w:val="20"/>
        </w:rPr>
        <w:t>)</w:t>
      </w:r>
    </w:p>
    <w:p w:rsidR="004C7A92" w:rsidRPr="00CD55D3" w:rsidRDefault="004C7A92" w:rsidP="004C7A92">
      <w:r w:rsidRPr="00CD55D3">
        <w:t>Руководитель__________________________________________________________________</w:t>
      </w:r>
    </w:p>
    <w:p w:rsidR="004C7A92" w:rsidRPr="00E01ADF" w:rsidRDefault="004C7A92" w:rsidP="004C7A92">
      <w:pPr>
        <w:ind w:left="283"/>
        <w:jc w:val="center"/>
        <w:rPr>
          <w:sz w:val="20"/>
          <w:szCs w:val="20"/>
        </w:rPr>
      </w:pPr>
      <w:r w:rsidRPr="00E01ADF">
        <w:rPr>
          <w:sz w:val="20"/>
          <w:szCs w:val="20"/>
        </w:rPr>
        <w:t>(должность, ФИО</w:t>
      </w:r>
      <w:r>
        <w:rPr>
          <w:sz w:val="20"/>
          <w:szCs w:val="20"/>
        </w:rPr>
        <w:t xml:space="preserve"> (при наличии)</w:t>
      </w:r>
      <w:r w:rsidRPr="00E01ADF">
        <w:rPr>
          <w:sz w:val="20"/>
          <w:szCs w:val="20"/>
        </w:rPr>
        <w:t xml:space="preserve"> руководителя)</w:t>
      </w:r>
    </w:p>
    <w:p w:rsidR="004C7A92" w:rsidRDefault="004C7A92" w:rsidP="004C7A92">
      <w:r w:rsidRPr="00CD55D3">
        <w:t>Местонахождение Заявителя: ____________________</w:t>
      </w:r>
      <w:r>
        <w:t>________________________________</w:t>
      </w:r>
    </w:p>
    <w:p w:rsidR="004C7A92" w:rsidRPr="00E01ADF" w:rsidRDefault="004C7A92" w:rsidP="004C7A92">
      <w:pPr>
        <w:jc w:val="center"/>
        <w:rPr>
          <w:sz w:val="20"/>
          <w:szCs w:val="20"/>
        </w:rPr>
      </w:pPr>
      <w:r>
        <w:t xml:space="preserve">_____________________________________________________________________________ </w:t>
      </w:r>
      <w:r w:rsidRPr="00E01ADF">
        <w:rPr>
          <w:sz w:val="20"/>
          <w:szCs w:val="20"/>
        </w:rPr>
        <w:t>(указывается почтовый индекс, наименование населенного пункта, улицы, номер дома, контактный телефон/факс)</w:t>
      </w:r>
    </w:p>
    <w:p w:rsidR="004C7A92" w:rsidRPr="00CD55D3" w:rsidRDefault="004C7A92" w:rsidP="004C7A92">
      <w:r w:rsidRPr="00CD55D3">
        <w:t>Принадлежность к субъектам малого предпринимательства  __________________________</w:t>
      </w:r>
    </w:p>
    <w:p w:rsidR="004C7A92" w:rsidRPr="00E01ADF" w:rsidRDefault="004C7A92" w:rsidP="004C7A92">
      <w:pPr>
        <w:rPr>
          <w:sz w:val="20"/>
          <w:szCs w:val="20"/>
        </w:rPr>
      </w:pPr>
      <w:r w:rsidRPr="00CD55D3">
        <w:t xml:space="preserve">                                                                                                                    </w:t>
      </w:r>
      <w:r>
        <w:t xml:space="preserve">         </w:t>
      </w:r>
      <w:r w:rsidRPr="00E01ADF">
        <w:rPr>
          <w:sz w:val="20"/>
          <w:szCs w:val="20"/>
        </w:rPr>
        <w:t>(да/нет)</w:t>
      </w:r>
    </w:p>
    <w:p w:rsidR="004C7A92" w:rsidRPr="00CD55D3" w:rsidRDefault="004C7A92" w:rsidP="004C7A92">
      <w:r w:rsidRPr="00CD55D3">
        <w:t>Особые условия: _____________________________________________</w:t>
      </w:r>
      <w:r>
        <w:t>_________________</w:t>
      </w:r>
    </w:p>
    <w:p w:rsidR="004C7A92" w:rsidRPr="00CD55D3" w:rsidRDefault="004C7A92" w:rsidP="004C7A92">
      <w:r w:rsidRPr="00CD55D3">
        <w:t>Реквизиты Заявителя:____________________________________</w:t>
      </w:r>
      <w:r>
        <w:t>_______________________</w:t>
      </w:r>
    </w:p>
    <w:p w:rsidR="004C7A92" w:rsidRPr="00CD55D3" w:rsidRDefault="004C7A92" w:rsidP="004C7A92">
      <w:r w:rsidRPr="00CD55D3">
        <w:t>_____________________________________________________________________________</w:t>
      </w:r>
    </w:p>
    <w:p w:rsidR="004C7A92" w:rsidRPr="00CD55D3" w:rsidRDefault="004C7A92" w:rsidP="004C7A92"/>
    <w:p w:rsidR="004C7A92" w:rsidRPr="00CD55D3" w:rsidRDefault="004C7A92" w:rsidP="004C7A92">
      <w:r w:rsidRPr="00CD55D3">
        <w:t>Подпись, дата</w:t>
      </w:r>
      <w:r w:rsidRPr="00CD55D3">
        <w:tab/>
      </w:r>
      <w:r w:rsidRPr="00CD55D3">
        <w:tab/>
        <w:t>________________________________________________________________________</w:t>
      </w:r>
    </w:p>
    <w:p w:rsidR="004C7A92" w:rsidRDefault="004C7A92" w:rsidP="004C7A92">
      <w:pPr>
        <w:tabs>
          <w:tab w:val="left" w:pos="3620"/>
        </w:tabs>
      </w:pPr>
      <w:r w:rsidRPr="00CD55D3">
        <w:t xml:space="preserve">      </w:t>
      </w:r>
    </w:p>
    <w:p w:rsidR="004C7A92" w:rsidRDefault="004C7A92" w:rsidP="004C7A92">
      <w:pPr>
        <w:tabs>
          <w:tab w:val="left" w:pos="3620"/>
        </w:tabs>
      </w:pPr>
    </w:p>
    <w:p w:rsidR="004C7A92" w:rsidRDefault="004C7A92" w:rsidP="004C7A92">
      <w:pPr>
        <w:tabs>
          <w:tab w:val="left" w:pos="3620"/>
        </w:tabs>
      </w:pPr>
    </w:p>
    <w:p w:rsidR="004C7A92" w:rsidRPr="00CD55D3" w:rsidRDefault="004C7A92" w:rsidP="004C7A92">
      <w:pPr>
        <w:tabs>
          <w:tab w:val="left" w:pos="3620"/>
        </w:tabs>
      </w:pPr>
      <w:r w:rsidRPr="00CD55D3">
        <w:tab/>
        <w:t>м.п.</w:t>
      </w:r>
      <w:r w:rsidRPr="00CD55D3">
        <w:tab/>
      </w:r>
    </w:p>
    <w:p w:rsidR="004C7A92" w:rsidRDefault="004C7A92" w:rsidP="004C7A92">
      <w:pPr>
        <w:jc w:val="both"/>
      </w:pPr>
      <w:r w:rsidRPr="00CD55D3">
        <w:t>Приложение:</w:t>
      </w:r>
      <w:r>
        <w:t xml:space="preserve"> </w:t>
      </w:r>
    </w:p>
    <w:p w:rsidR="004C7A92" w:rsidRPr="00CD55D3" w:rsidRDefault="004C7A92" w:rsidP="004C7A92">
      <w:pPr>
        <w:jc w:val="both"/>
      </w:pPr>
      <w:r w:rsidRPr="00CD55D3">
        <w:t>(Перечислить документы)</w:t>
      </w:r>
    </w:p>
    <w:p w:rsidR="004C7A92" w:rsidRPr="00CD55D3" w:rsidRDefault="004C7A92" w:rsidP="004C7A92">
      <w:pPr>
        <w:jc w:val="both"/>
      </w:pPr>
    </w:p>
    <w:p w:rsidR="004C7A92" w:rsidRPr="00CD55D3" w:rsidRDefault="004C7A92" w:rsidP="004C7A92">
      <w:pPr>
        <w:jc w:val="both"/>
      </w:pPr>
      <w:r w:rsidRPr="00CD55D3">
        <w:rPr>
          <w:i/>
        </w:rPr>
        <w:lastRenderedPageBreak/>
        <w:tab/>
      </w:r>
      <w:r w:rsidRPr="00CD55D3">
        <w:rPr>
          <w:i/>
        </w:rPr>
        <w:tab/>
      </w:r>
      <w:r w:rsidRPr="00CD55D3">
        <w:rPr>
          <w:i/>
        </w:rPr>
        <w:tab/>
      </w:r>
      <w:r w:rsidRPr="00CD55D3">
        <w:rPr>
          <w:i/>
        </w:rPr>
        <w:tab/>
      </w:r>
      <w:r w:rsidRPr="00CD55D3">
        <w:rPr>
          <w:i/>
        </w:rPr>
        <w:tab/>
      </w:r>
      <w:r w:rsidRPr="00CD55D3">
        <w:rPr>
          <w:i/>
        </w:rPr>
        <w:tab/>
      </w:r>
      <w:r w:rsidRPr="00CD55D3">
        <w:rPr>
          <w:i/>
        </w:rPr>
        <w:tab/>
      </w:r>
      <w:r w:rsidRPr="00CD55D3">
        <w:rPr>
          <w:i/>
        </w:rPr>
        <w:tab/>
      </w:r>
      <w:r w:rsidRPr="00CD55D3">
        <w:rPr>
          <w:i/>
        </w:rPr>
        <w:tab/>
      </w:r>
    </w:p>
    <w:p w:rsidR="00312815" w:rsidRDefault="004C7A92" w:rsidP="004C7A92">
      <w:pPr>
        <w:widowControl w:val="0"/>
        <w:autoSpaceDE w:val="0"/>
        <w:autoSpaceDN w:val="0"/>
        <w:adjustRightInd w:val="0"/>
      </w:pPr>
      <w:r w:rsidRPr="00CD55D3">
        <w:t>«______» _____________________20___г.</w:t>
      </w:r>
    </w:p>
    <w:p w:rsidR="004C7A92" w:rsidRPr="00CD55D3" w:rsidRDefault="004C7A92" w:rsidP="004C7A92">
      <w:pPr>
        <w:widowControl w:val="0"/>
        <w:autoSpaceDE w:val="0"/>
        <w:autoSpaceDN w:val="0"/>
        <w:adjustRightInd w:val="0"/>
      </w:pPr>
      <w:r w:rsidRPr="00CD55D3">
        <w:tab/>
      </w:r>
      <w:r w:rsidRPr="00CD55D3">
        <w:tab/>
      </w:r>
      <w:r w:rsidRPr="00CD55D3">
        <w:tab/>
        <w:t>________________________</w:t>
      </w:r>
    </w:p>
    <w:p w:rsidR="004C7A92" w:rsidRPr="00D371E9" w:rsidRDefault="004C7A92" w:rsidP="004C7A92">
      <w:pPr>
        <w:jc w:val="both"/>
      </w:pPr>
      <w:r w:rsidRPr="00CD55D3">
        <w:tab/>
      </w:r>
      <w:r w:rsidRPr="00CD55D3">
        <w:tab/>
      </w:r>
      <w:r w:rsidRPr="00CD55D3">
        <w:tab/>
      </w:r>
      <w:r w:rsidRPr="00CD55D3">
        <w:tab/>
      </w:r>
      <w:r w:rsidRPr="00CD55D3">
        <w:tab/>
      </w:r>
      <w:r w:rsidRPr="00CD55D3">
        <w:tab/>
      </w:r>
      <w:r w:rsidRPr="00CD55D3">
        <w:tab/>
      </w:r>
      <w:r w:rsidRPr="00CD55D3">
        <w:tab/>
      </w:r>
      <w:r w:rsidRPr="00CD55D3">
        <w:tab/>
        <w:t xml:space="preserve">            </w:t>
      </w:r>
      <w:r w:rsidRPr="00D371E9">
        <w:t>(подпись заявителя)</w:t>
      </w:r>
    </w:p>
    <w:p w:rsidR="004C7A92" w:rsidRPr="00CD55D3" w:rsidRDefault="004C7A92" w:rsidP="004C7A92">
      <w:pPr>
        <w:jc w:val="both"/>
      </w:pPr>
      <w:r w:rsidRPr="00CD55D3">
        <w:t>Провери</w:t>
      </w:r>
      <w:proofErr w:type="gramStart"/>
      <w:r w:rsidRPr="00CD55D3">
        <w:t>л(</w:t>
      </w:r>
      <w:proofErr w:type="gramEnd"/>
      <w:r w:rsidRPr="00CD55D3">
        <w:t>а):</w:t>
      </w:r>
    </w:p>
    <w:p w:rsidR="004C7A92" w:rsidRDefault="004C7A92" w:rsidP="004C7A92">
      <w:pPr>
        <w:tabs>
          <w:tab w:val="left" w:pos="1134"/>
        </w:tabs>
        <w:ind w:firstLine="567"/>
      </w:pPr>
    </w:p>
    <w:p w:rsidR="004C7A92" w:rsidRPr="00B449C8" w:rsidRDefault="004C7A92" w:rsidP="004C7A92">
      <w:r w:rsidRPr="00B449C8">
        <w:t>Способ получения результата предоставления услуги</w:t>
      </w:r>
      <w:r w:rsidRPr="00B449C8">
        <w:rPr>
          <w:i/>
        </w:rPr>
        <w:t xml:space="preserve"> </w:t>
      </w:r>
      <w:r w:rsidRPr="00B449C8">
        <w:t>(</w:t>
      </w:r>
      <w:proofErr w:type="gramStart"/>
      <w:r w:rsidRPr="00B449C8">
        <w:t>нужное</w:t>
      </w:r>
      <w:proofErr w:type="gramEnd"/>
      <w:r w:rsidRPr="00B449C8">
        <w:t xml:space="preserve"> подчеркнуть): </w:t>
      </w:r>
    </w:p>
    <w:p w:rsidR="004C7A92" w:rsidRPr="00B449C8" w:rsidRDefault="004C7A92" w:rsidP="004C7A92">
      <w:pPr>
        <w:ind w:firstLine="709"/>
        <w:jc w:val="both"/>
      </w:pPr>
      <w:r w:rsidRPr="00B449C8">
        <w:t>лично в</w:t>
      </w:r>
      <w:r>
        <w:t xml:space="preserve"> Администрации </w:t>
      </w:r>
      <w:r w:rsidR="00F173C2">
        <w:t>Александровского</w:t>
      </w:r>
      <w:r>
        <w:t xml:space="preserve"> сельского поселения</w:t>
      </w:r>
      <w:r w:rsidRPr="00B449C8">
        <w:t xml:space="preserve">; </w:t>
      </w:r>
    </w:p>
    <w:p w:rsidR="004C7A92" w:rsidRPr="00B449C8" w:rsidRDefault="004C7A92" w:rsidP="004C7A92">
      <w:pPr>
        <w:ind w:firstLine="709"/>
        <w:jc w:val="both"/>
      </w:pPr>
      <w:r w:rsidRPr="00B449C8">
        <w:t>лично в МФЦ;</w:t>
      </w:r>
    </w:p>
    <w:p w:rsidR="004C7A92" w:rsidRPr="00B449C8" w:rsidRDefault="004C7A92" w:rsidP="004C7A92">
      <w:pPr>
        <w:ind w:firstLine="709"/>
        <w:jc w:val="both"/>
      </w:pPr>
      <w:r w:rsidRPr="00B449C8">
        <w:t xml:space="preserve">почтовое отправление по указанному адресу; </w:t>
      </w:r>
    </w:p>
    <w:p w:rsidR="004C7A92" w:rsidRPr="00B449C8" w:rsidRDefault="004C7A92" w:rsidP="004C7A92">
      <w:pPr>
        <w:ind w:firstLine="709"/>
        <w:jc w:val="both"/>
      </w:pPr>
      <w:r w:rsidRPr="00B449C8">
        <w:t xml:space="preserve">личный кабинет на Едином портале государственных и муниципальных услуг (функций) </w:t>
      </w:r>
      <w:r w:rsidRPr="00873029">
        <w:rPr>
          <w:i/>
        </w:rPr>
        <w:t>(в случае если такая возможность предусмотрена)</w:t>
      </w:r>
      <w:r w:rsidRPr="00B449C8">
        <w:t xml:space="preserve">;  </w:t>
      </w:r>
    </w:p>
    <w:p w:rsidR="004C7A92" w:rsidRPr="00D371E9" w:rsidRDefault="004C7A92" w:rsidP="00312815">
      <w:pPr>
        <w:tabs>
          <w:tab w:val="left" w:pos="1134"/>
        </w:tabs>
      </w:pPr>
      <w:r w:rsidRPr="00CD55D3">
        <w:br w:type="page"/>
      </w:r>
      <w:r w:rsidR="00312815">
        <w:lastRenderedPageBreak/>
        <w:t xml:space="preserve">                                                                                                                                        </w:t>
      </w:r>
      <w:r w:rsidRPr="00D371E9">
        <w:t>Приложение 3</w:t>
      </w:r>
    </w:p>
    <w:p w:rsidR="00176230" w:rsidRDefault="004C7A92" w:rsidP="00176230">
      <w:pPr>
        <w:pStyle w:val="af5"/>
        <w:jc w:val="right"/>
        <w:rPr>
          <w:rFonts w:eastAsia="PMingLiU"/>
        </w:rPr>
      </w:pPr>
      <w:r w:rsidRPr="00D371E9">
        <w:t xml:space="preserve">                                                 </w:t>
      </w:r>
    </w:p>
    <w:p w:rsidR="004C7A92" w:rsidRDefault="004C7A92" w:rsidP="004C7A92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center"/>
        <w:outlineLvl w:val="2"/>
        <w:rPr>
          <w:rFonts w:eastAsia="PMingLiU"/>
        </w:rPr>
      </w:pPr>
      <w:r w:rsidRPr="00D371E9">
        <w:t xml:space="preserve">               </w:t>
      </w:r>
    </w:p>
    <w:p w:rsidR="004C7A92" w:rsidRDefault="004C7A92" w:rsidP="004C7A92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outlineLvl w:val="2"/>
      </w:pPr>
      <w:r w:rsidRPr="00CD55D3">
        <w:t xml:space="preserve">БЛОК-СХЕМА </w:t>
      </w:r>
    </w:p>
    <w:p w:rsidR="004C7A92" w:rsidRPr="00E01ADF" w:rsidRDefault="004C7A92" w:rsidP="004C7A92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outlineLvl w:val="2"/>
      </w:pPr>
      <w:r w:rsidRPr="00CD55D3">
        <w:t>предоставления муниципальной услуги</w:t>
      </w:r>
      <w:r>
        <w:t xml:space="preserve"> «</w:t>
      </w:r>
      <w:r w:rsidRPr="00CD55D3">
        <w:rPr>
          <w:rFonts w:eastAsia="PMingLiU"/>
        </w:rPr>
        <w:t>Прием</w:t>
      </w:r>
      <w:r>
        <w:rPr>
          <w:rFonts w:eastAsia="PMingLiU"/>
        </w:rPr>
        <w:t xml:space="preserve"> заявлений и принятие решений о </w:t>
      </w:r>
      <w:r w:rsidRPr="00CD55D3">
        <w:rPr>
          <w:rFonts w:eastAsia="PMingLiU"/>
        </w:rPr>
        <w:t xml:space="preserve">предоставлении физическим или юридическим </w:t>
      </w:r>
      <w:r>
        <w:rPr>
          <w:rFonts w:eastAsia="PMingLiU"/>
        </w:rPr>
        <w:t xml:space="preserve">лицам муниципального имущества, </w:t>
      </w:r>
      <w:r w:rsidRPr="00CD55D3">
        <w:rPr>
          <w:rFonts w:eastAsia="PMingLiU"/>
        </w:rPr>
        <w:t>находящегося в казне муниципального образования, в аренду, безвозмездное пользование (кроме земельных участков)»</w:t>
      </w:r>
    </w:p>
    <w:p w:rsidR="004C7A92" w:rsidRPr="00CD55D3" w:rsidRDefault="004C7A92" w:rsidP="004C7A92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outlineLvl w:val="2"/>
      </w:pPr>
    </w:p>
    <w:p w:rsidR="00251257" w:rsidRPr="00F7601A" w:rsidRDefault="00251257" w:rsidP="0039120C">
      <w:pPr>
        <w:outlineLvl w:val="0"/>
      </w:pPr>
    </w:p>
    <w:p w:rsidR="0039120C" w:rsidRDefault="00312815" w:rsidP="00725B5A">
      <w:pPr>
        <w:jc w:val="both"/>
        <w:outlineLvl w:val="0"/>
        <w:rPr>
          <w:sz w:val="20"/>
          <w:szCs w:val="20"/>
        </w:rPr>
      </w:pPr>
      <w:r w:rsidRPr="00312815">
        <w:rPr>
          <w:sz w:val="28"/>
          <w:szCs w:val="28"/>
        </w:rPr>
        <w:object w:dxaOrig="16035" w:dyaOrig="209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25pt;height:618.75pt" o:ole="">
            <v:imagedata r:id="rId12" o:title=""/>
          </v:shape>
          <o:OLEObject Type="Embed" ProgID="Visio.Drawing.11" ShapeID="_x0000_i1025" DrawAspect="Content" ObjectID="_1683439395" r:id="rId13"/>
        </w:object>
      </w:r>
    </w:p>
    <w:p w:rsidR="0039120C" w:rsidRPr="00F72775" w:rsidRDefault="0039120C" w:rsidP="0039120C">
      <w:pPr>
        <w:jc w:val="right"/>
        <w:rPr>
          <w:sz w:val="20"/>
          <w:szCs w:val="20"/>
        </w:rPr>
      </w:pPr>
      <w:r>
        <w:rPr>
          <w:sz w:val="20"/>
          <w:szCs w:val="20"/>
        </w:rPr>
        <w:t xml:space="preserve"> </w:t>
      </w:r>
    </w:p>
    <w:sectPr w:rsidR="0039120C" w:rsidRPr="00F72775" w:rsidSect="007151C6">
      <w:pgSz w:w="11906" w:h="16838"/>
      <w:pgMar w:top="426" w:right="850" w:bottom="426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401B4" w:rsidRDefault="004401B4" w:rsidP="004C7A92">
      <w:r>
        <w:separator/>
      </w:r>
    </w:p>
  </w:endnote>
  <w:endnote w:type="continuationSeparator" w:id="0">
    <w:p w:rsidR="004401B4" w:rsidRDefault="004401B4" w:rsidP="004C7A9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401B4" w:rsidRDefault="004401B4" w:rsidP="004C7A92">
      <w:r>
        <w:separator/>
      </w:r>
    </w:p>
  </w:footnote>
  <w:footnote w:type="continuationSeparator" w:id="0">
    <w:p w:rsidR="004401B4" w:rsidRDefault="004401B4" w:rsidP="004C7A9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733A8B"/>
    <w:multiLevelType w:val="hybridMultilevel"/>
    <w:tmpl w:val="468CDC2A"/>
    <w:lvl w:ilvl="0" w:tplc="E09AF276">
      <w:start w:val="152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5997DD0"/>
    <w:multiLevelType w:val="hybridMultilevel"/>
    <w:tmpl w:val="B45A91CE"/>
    <w:lvl w:ilvl="0" w:tplc="7FEA9DB4">
      <w:start w:val="142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E050134"/>
    <w:multiLevelType w:val="hybridMultilevel"/>
    <w:tmpl w:val="71B6E162"/>
    <w:lvl w:ilvl="0" w:tplc="1D64D148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>
    <w:nsid w:val="109730F8"/>
    <w:multiLevelType w:val="hybridMultilevel"/>
    <w:tmpl w:val="6038DC5A"/>
    <w:lvl w:ilvl="0" w:tplc="10FE1FA2">
      <w:start w:val="81"/>
      <w:numFmt w:val="decimal"/>
      <w:lvlText w:val="%1."/>
      <w:lvlJc w:val="left"/>
      <w:pPr>
        <w:ind w:left="1211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>
    <w:nsid w:val="14A76C8E"/>
    <w:multiLevelType w:val="hybridMultilevel"/>
    <w:tmpl w:val="0956997E"/>
    <w:lvl w:ilvl="0" w:tplc="5BB80668">
      <w:start w:val="2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>
    <w:nsid w:val="1BD32F7F"/>
    <w:multiLevelType w:val="hybridMultilevel"/>
    <w:tmpl w:val="5FF6BADE"/>
    <w:lvl w:ilvl="0" w:tplc="2EEC62D0">
      <w:start w:val="150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071966"/>
    <w:multiLevelType w:val="hybridMultilevel"/>
    <w:tmpl w:val="09D6A8EA"/>
    <w:lvl w:ilvl="0" w:tplc="46F0B378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7">
    <w:nsid w:val="275D4504"/>
    <w:multiLevelType w:val="hybridMultilevel"/>
    <w:tmpl w:val="65F4BE12"/>
    <w:lvl w:ilvl="0" w:tplc="84100300">
      <w:start w:val="9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>
    <w:nsid w:val="4AC52E43"/>
    <w:multiLevelType w:val="hybridMultilevel"/>
    <w:tmpl w:val="7EEEE9B0"/>
    <w:lvl w:ilvl="0" w:tplc="C366B964">
      <w:start w:val="1"/>
      <w:numFmt w:val="decimal"/>
      <w:lvlText w:val="%1."/>
      <w:lvlJc w:val="left"/>
      <w:pPr>
        <w:tabs>
          <w:tab w:val="num" w:pos="1856"/>
        </w:tabs>
        <w:ind w:left="1856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9">
    <w:nsid w:val="5B785EF5"/>
    <w:multiLevelType w:val="hybridMultilevel"/>
    <w:tmpl w:val="2B50E6E4"/>
    <w:lvl w:ilvl="0" w:tplc="3DAA333E">
      <w:start w:val="10"/>
      <w:numFmt w:val="decimal"/>
      <w:lvlText w:val="%1."/>
      <w:lvlJc w:val="left"/>
      <w:pPr>
        <w:ind w:left="172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44" w:hanging="360"/>
      </w:pPr>
    </w:lvl>
    <w:lvl w:ilvl="2" w:tplc="0419001B" w:tentative="1">
      <w:start w:val="1"/>
      <w:numFmt w:val="lowerRoman"/>
      <w:lvlText w:val="%3."/>
      <w:lvlJc w:val="right"/>
      <w:pPr>
        <w:ind w:left="3164" w:hanging="180"/>
      </w:pPr>
    </w:lvl>
    <w:lvl w:ilvl="3" w:tplc="0419000F" w:tentative="1">
      <w:start w:val="1"/>
      <w:numFmt w:val="decimal"/>
      <w:lvlText w:val="%4."/>
      <w:lvlJc w:val="left"/>
      <w:pPr>
        <w:ind w:left="3884" w:hanging="360"/>
      </w:pPr>
    </w:lvl>
    <w:lvl w:ilvl="4" w:tplc="04190019" w:tentative="1">
      <w:start w:val="1"/>
      <w:numFmt w:val="lowerLetter"/>
      <w:lvlText w:val="%5."/>
      <w:lvlJc w:val="left"/>
      <w:pPr>
        <w:ind w:left="4604" w:hanging="360"/>
      </w:pPr>
    </w:lvl>
    <w:lvl w:ilvl="5" w:tplc="0419001B" w:tentative="1">
      <w:start w:val="1"/>
      <w:numFmt w:val="lowerRoman"/>
      <w:lvlText w:val="%6."/>
      <w:lvlJc w:val="right"/>
      <w:pPr>
        <w:ind w:left="5324" w:hanging="180"/>
      </w:pPr>
    </w:lvl>
    <w:lvl w:ilvl="6" w:tplc="0419000F" w:tentative="1">
      <w:start w:val="1"/>
      <w:numFmt w:val="decimal"/>
      <w:lvlText w:val="%7."/>
      <w:lvlJc w:val="left"/>
      <w:pPr>
        <w:ind w:left="6044" w:hanging="360"/>
      </w:pPr>
    </w:lvl>
    <w:lvl w:ilvl="7" w:tplc="04190019" w:tentative="1">
      <w:start w:val="1"/>
      <w:numFmt w:val="lowerLetter"/>
      <w:lvlText w:val="%8."/>
      <w:lvlJc w:val="left"/>
      <w:pPr>
        <w:ind w:left="6764" w:hanging="360"/>
      </w:pPr>
    </w:lvl>
    <w:lvl w:ilvl="8" w:tplc="0419001B" w:tentative="1">
      <w:start w:val="1"/>
      <w:numFmt w:val="lowerRoman"/>
      <w:lvlText w:val="%9."/>
      <w:lvlJc w:val="right"/>
      <w:pPr>
        <w:ind w:left="7484" w:hanging="180"/>
      </w:pPr>
    </w:lvl>
  </w:abstractNum>
  <w:abstractNum w:abstractNumId="10">
    <w:nsid w:val="5EEC58D0"/>
    <w:multiLevelType w:val="hybridMultilevel"/>
    <w:tmpl w:val="D55A5E34"/>
    <w:lvl w:ilvl="0" w:tplc="AAFE85DC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60444FEA"/>
    <w:multiLevelType w:val="hybridMultilevel"/>
    <w:tmpl w:val="4E568F74"/>
    <w:lvl w:ilvl="0" w:tplc="5BD44526">
      <w:start w:val="1"/>
      <w:numFmt w:val="decimal"/>
      <w:lvlText w:val="%1)"/>
      <w:lvlJc w:val="left"/>
      <w:pPr>
        <w:ind w:left="1724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44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16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88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60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32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04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76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484" w:hanging="180"/>
      </w:pPr>
      <w:rPr>
        <w:rFonts w:cs="Times New Roman"/>
      </w:rPr>
    </w:lvl>
  </w:abstractNum>
  <w:abstractNum w:abstractNumId="12">
    <w:nsid w:val="6247023C"/>
    <w:multiLevelType w:val="hybridMultilevel"/>
    <w:tmpl w:val="16BC8668"/>
    <w:lvl w:ilvl="0" w:tplc="B338D926">
      <w:start w:val="1"/>
      <w:numFmt w:val="decimal"/>
      <w:lvlText w:val="%1."/>
      <w:lvlJc w:val="left"/>
      <w:pPr>
        <w:tabs>
          <w:tab w:val="num" w:pos="1170"/>
        </w:tabs>
        <w:ind w:left="1170" w:hanging="4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13">
    <w:nsid w:val="6F8C2695"/>
    <w:multiLevelType w:val="hybridMultilevel"/>
    <w:tmpl w:val="3800B008"/>
    <w:lvl w:ilvl="0" w:tplc="46FE0F1E">
      <w:start w:val="153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BAB16C9"/>
    <w:multiLevelType w:val="hybridMultilevel"/>
    <w:tmpl w:val="FE5EF49C"/>
    <w:lvl w:ilvl="0" w:tplc="B7060394">
      <w:start w:val="38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2"/>
  </w:num>
  <w:num w:numId="2">
    <w:abstractNumId w:val="2"/>
  </w:num>
  <w:num w:numId="3">
    <w:abstractNumId w:val="8"/>
  </w:num>
  <w:num w:numId="4">
    <w:abstractNumId w:val="10"/>
  </w:num>
  <w:num w:numId="5">
    <w:abstractNumId w:val="11"/>
  </w:num>
  <w:num w:numId="6">
    <w:abstractNumId w:val="6"/>
  </w:num>
  <w:num w:numId="7">
    <w:abstractNumId w:val="1"/>
  </w:num>
  <w:num w:numId="8">
    <w:abstractNumId w:val="14"/>
  </w:num>
  <w:num w:numId="9">
    <w:abstractNumId w:val="9"/>
  </w:num>
  <w:num w:numId="10">
    <w:abstractNumId w:val="0"/>
  </w:num>
  <w:num w:numId="11">
    <w:abstractNumId w:val="5"/>
  </w:num>
  <w:num w:numId="12">
    <w:abstractNumId w:val="7"/>
  </w:num>
  <w:num w:numId="13">
    <w:abstractNumId w:val="4"/>
  </w:num>
  <w:num w:numId="14">
    <w:abstractNumId w:val="3"/>
  </w:num>
  <w:num w:numId="15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E5565"/>
    <w:rsid w:val="00013987"/>
    <w:rsid w:val="0002243C"/>
    <w:rsid w:val="00023CCC"/>
    <w:rsid w:val="00026B6C"/>
    <w:rsid w:val="00040B5B"/>
    <w:rsid w:val="00041ACA"/>
    <w:rsid w:val="00043CEF"/>
    <w:rsid w:val="000467CB"/>
    <w:rsid w:val="000542B6"/>
    <w:rsid w:val="000617F0"/>
    <w:rsid w:val="00065BB4"/>
    <w:rsid w:val="0006788D"/>
    <w:rsid w:val="000704A1"/>
    <w:rsid w:val="00086903"/>
    <w:rsid w:val="00091BB9"/>
    <w:rsid w:val="000C7494"/>
    <w:rsid w:val="000D10C6"/>
    <w:rsid w:val="000D794A"/>
    <w:rsid w:val="000E004B"/>
    <w:rsid w:val="000E2747"/>
    <w:rsid w:val="000E3A2B"/>
    <w:rsid w:val="000E4435"/>
    <w:rsid w:val="000F1990"/>
    <w:rsid w:val="000F57DD"/>
    <w:rsid w:val="001129CC"/>
    <w:rsid w:val="001276DD"/>
    <w:rsid w:val="00133E91"/>
    <w:rsid w:val="0013549F"/>
    <w:rsid w:val="00145C2F"/>
    <w:rsid w:val="0015623A"/>
    <w:rsid w:val="001647A4"/>
    <w:rsid w:val="00164AB0"/>
    <w:rsid w:val="00176230"/>
    <w:rsid w:val="00187D8C"/>
    <w:rsid w:val="00194AB1"/>
    <w:rsid w:val="00197BEE"/>
    <w:rsid w:val="001A2536"/>
    <w:rsid w:val="001B77AD"/>
    <w:rsid w:val="001D347F"/>
    <w:rsid w:val="001E6A59"/>
    <w:rsid w:val="00214C45"/>
    <w:rsid w:val="002151A1"/>
    <w:rsid w:val="0022182E"/>
    <w:rsid w:val="0023693F"/>
    <w:rsid w:val="00240B73"/>
    <w:rsid w:val="00251257"/>
    <w:rsid w:val="00255E7D"/>
    <w:rsid w:val="002615B8"/>
    <w:rsid w:val="0027004F"/>
    <w:rsid w:val="00280664"/>
    <w:rsid w:val="00290E7A"/>
    <w:rsid w:val="00292D25"/>
    <w:rsid w:val="002A1245"/>
    <w:rsid w:val="002B21F7"/>
    <w:rsid w:val="002D02D6"/>
    <w:rsid w:val="002E1D34"/>
    <w:rsid w:val="002E5565"/>
    <w:rsid w:val="002E5E32"/>
    <w:rsid w:val="002F542F"/>
    <w:rsid w:val="00312815"/>
    <w:rsid w:val="00331434"/>
    <w:rsid w:val="00345687"/>
    <w:rsid w:val="00356AB9"/>
    <w:rsid w:val="003638BB"/>
    <w:rsid w:val="00376404"/>
    <w:rsid w:val="0039120C"/>
    <w:rsid w:val="00392280"/>
    <w:rsid w:val="003940F4"/>
    <w:rsid w:val="003A1C7F"/>
    <w:rsid w:val="003B0148"/>
    <w:rsid w:val="003B4358"/>
    <w:rsid w:val="003B6EEC"/>
    <w:rsid w:val="003D19CE"/>
    <w:rsid w:val="003D5FA9"/>
    <w:rsid w:val="003E06AF"/>
    <w:rsid w:val="003F6A7C"/>
    <w:rsid w:val="0043180B"/>
    <w:rsid w:val="004401B4"/>
    <w:rsid w:val="00475A02"/>
    <w:rsid w:val="0048057A"/>
    <w:rsid w:val="00482BA1"/>
    <w:rsid w:val="0049286E"/>
    <w:rsid w:val="0049381E"/>
    <w:rsid w:val="004A5E5D"/>
    <w:rsid w:val="004B2A6C"/>
    <w:rsid w:val="004C1974"/>
    <w:rsid w:val="004C7A92"/>
    <w:rsid w:val="004D0890"/>
    <w:rsid w:val="004E2612"/>
    <w:rsid w:val="00506AED"/>
    <w:rsid w:val="0052788E"/>
    <w:rsid w:val="00534D06"/>
    <w:rsid w:val="00535831"/>
    <w:rsid w:val="005423C9"/>
    <w:rsid w:val="00553971"/>
    <w:rsid w:val="005545FD"/>
    <w:rsid w:val="00555590"/>
    <w:rsid w:val="00560660"/>
    <w:rsid w:val="00574E88"/>
    <w:rsid w:val="005A2B4B"/>
    <w:rsid w:val="005D79F7"/>
    <w:rsid w:val="00602B0D"/>
    <w:rsid w:val="006339A7"/>
    <w:rsid w:val="00640B83"/>
    <w:rsid w:val="00645486"/>
    <w:rsid w:val="00651DF2"/>
    <w:rsid w:val="00660C84"/>
    <w:rsid w:val="006A5A0F"/>
    <w:rsid w:val="006B373A"/>
    <w:rsid w:val="006C2C55"/>
    <w:rsid w:val="006D1532"/>
    <w:rsid w:val="006D252A"/>
    <w:rsid w:val="006E76A6"/>
    <w:rsid w:val="006F21D8"/>
    <w:rsid w:val="006F6B98"/>
    <w:rsid w:val="0070542D"/>
    <w:rsid w:val="007151C6"/>
    <w:rsid w:val="00725B5A"/>
    <w:rsid w:val="00730EAB"/>
    <w:rsid w:val="00741B09"/>
    <w:rsid w:val="0074342B"/>
    <w:rsid w:val="007625CD"/>
    <w:rsid w:val="007649EF"/>
    <w:rsid w:val="00775EE9"/>
    <w:rsid w:val="00777C68"/>
    <w:rsid w:val="00780A63"/>
    <w:rsid w:val="0078545B"/>
    <w:rsid w:val="0078726B"/>
    <w:rsid w:val="007A38D1"/>
    <w:rsid w:val="007D2949"/>
    <w:rsid w:val="007D4989"/>
    <w:rsid w:val="007E65AA"/>
    <w:rsid w:val="007F4DC5"/>
    <w:rsid w:val="007F57E3"/>
    <w:rsid w:val="00801A34"/>
    <w:rsid w:val="008138A0"/>
    <w:rsid w:val="008521DB"/>
    <w:rsid w:val="008529E1"/>
    <w:rsid w:val="00852A16"/>
    <w:rsid w:val="008535CB"/>
    <w:rsid w:val="00860924"/>
    <w:rsid w:val="00864175"/>
    <w:rsid w:val="00865751"/>
    <w:rsid w:val="0087508A"/>
    <w:rsid w:val="008876DE"/>
    <w:rsid w:val="008954BC"/>
    <w:rsid w:val="00895FCA"/>
    <w:rsid w:val="008B3D5E"/>
    <w:rsid w:val="008B4364"/>
    <w:rsid w:val="008D3849"/>
    <w:rsid w:val="008E3E95"/>
    <w:rsid w:val="008E5A7F"/>
    <w:rsid w:val="008E6CF6"/>
    <w:rsid w:val="009042BE"/>
    <w:rsid w:val="00906626"/>
    <w:rsid w:val="009122E5"/>
    <w:rsid w:val="00954D21"/>
    <w:rsid w:val="009603F7"/>
    <w:rsid w:val="009D01CB"/>
    <w:rsid w:val="009D2A8E"/>
    <w:rsid w:val="009D496F"/>
    <w:rsid w:val="00A02A71"/>
    <w:rsid w:val="00A119F2"/>
    <w:rsid w:val="00A11D07"/>
    <w:rsid w:val="00A128CE"/>
    <w:rsid w:val="00A3037C"/>
    <w:rsid w:val="00A33A0C"/>
    <w:rsid w:val="00A51E6E"/>
    <w:rsid w:val="00A53055"/>
    <w:rsid w:val="00A636A4"/>
    <w:rsid w:val="00A71483"/>
    <w:rsid w:val="00A74C6C"/>
    <w:rsid w:val="00A82ED0"/>
    <w:rsid w:val="00A97CE5"/>
    <w:rsid w:val="00AC1CFA"/>
    <w:rsid w:val="00AE73B8"/>
    <w:rsid w:val="00AF2C22"/>
    <w:rsid w:val="00AF57D4"/>
    <w:rsid w:val="00B06782"/>
    <w:rsid w:val="00B1639F"/>
    <w:rsid w:val="00B34C36"/>
    <w:rsid w:val="00B4275B"/>
    <w:rsid w:val="00B768CB"/>
    <w:rsid w:val="00B87707"/>
    <w:rsid w:val="00B91F38"/>
    <w:rsid w:val="00B948C9"/>
    <w:rsid w:val="00B96F19"/>
    <w:rsid w:val="00BC4848"/>
    <w:rsid w:val="00BD2625"/>
    <w:rsid w:val="00BD3647"/>
    <w:rsid w:val="00BD7AD7"/>
    <w:rsid w:val="00BF4238"/>
    <w:rsid w:val="00C04027"/>
    <w:rsid w:val="00C17DE7"/>
    <w:rsid w:val="00C451CA"/>
    <w:rsid w:val="00C474ED"/>
    <w:rsid w:val="00C630A5"/>
    <w:rsid w:val="00C8080D"/>
    <w:rsid w:val="00C92D57"/>
    <w:rsid w:val="00CA7163"/>
    <w:rsid w:val="00CB4818"/>
    <w:rsid w:val="00CC2ABE"/>
    <w:rsid w:val="00CC74D4"/>
    <w:rsid w:val="00CE4550"/>
    <w:rsid w:val="00D216E9"/>
    <w:rsid w:val="00D22EE2"/>
    <w:rsid w:val="00D30BD2"/>
    <w:rsid w:val="00D41E04"/>
    <w:rsid w:val="00D4300B"/>
    <w:rsid w:val="00D6480E"/>
    <w:rsid w:val="00D74B49"/>
    <w:rsid w:val="00D77D1A"/>
    <w:rsid w:val="00D914E1"/>
    <w:rsid w:val="00DA36DA"/>
    <w:rsid w:val="00DB7734"/>
    <w:rsid w:val="00DC037A"/>
    <w:rsid w:val="00DD1FA6"/>
    <w:rsid w:val="00DE69B6"/>
    <w:rsid w:val="00DF4E6D"/>
    <w:rsid w:val="00E10805"/>
    <w:rsid w:val="00E13CE8"/>
    <w:rsid w:val="00E17C7A"/>
    <w:rsid w:val="00E2491F"/>
    <w:rsid w:val="00E26C72"/>
    <w:rsid w:val="00E36246"/>
    <w:rsid w:val="00E4124D"/>
    <w:rsid w:val="00E92558"/>
    <w:rsid w:val="00EC5102"/>
    <w:rsid w:val="00EE0E48"/>
    <w:rsid w:val="00EE1AB2"/>
    <w:rsid w:val="00EE2174"/>
    <w:rsid w:val="00EE2DC0"/>
    <w:rsid w:val="00F03925"/>
    <w:rsid w:val="00F16080"/>
    <w:rsid w:val="00F173C2"/>
    <w:rsid w:val="00F40B0E"/>
    <w:rsid w:val="00F40DEB"/>
    <w:rsid w:val="00F4318F"/>
    <w:rsid w:val="00F508EA"/>
    <w:rsid w:val="00F56237"/>
    <w:rsid w:val="00F6715E"/>
    <w:rsid w:val="00F72775"/>
    <w:rsid w:val="00F7601A"/>
    <w:rsid w:val="00F82800"/>
    <w:rsid w:val="00F90AF9"/>
    <w:rsid w:val="00FB1C7C"/>
    <w:rsid w:val="00FB2641"/>
    <w:rsid w:val="00FB4957"/>
    <w:rsid w:val="00FE7861"/>
    <w:rsid w:val="00FF1F89"/>
    <w:rsid w:val="00FF47B0"/>
    <w:rsid w:val="00FF777F"/>
    <w:rsid w:val="00FF7C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semiHidden="1" w:uiPriority="9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uiPriority="9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footnote reference" w:uiPriority="99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annotation subject" w:uiPriority="99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E5565"/>
    <w:rPr>
      <w:sz w:val="24"/>
      <w:szCs w:val="24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next w:val="a"/>
    <w:link w:val="10"/>
    <w:uiPriority w:val="99"/>
    <w:qFormat/>
    <w:rsid w:val="00F82800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 w:cs="Arial"/>
      <w:b/>
      <w:bCs/>
      <w:color w:val="26282F"/>
    </w:rPr>
  </w:style>
  <w:style w:type="paragraph" w:styleId="2">
    <w:name w:val="heading 2"/>
    <w:basedOn w:val="a"/>
    <w:next w:val="a"/>
    <w:link w:val="20"/>
    <w:uiPriority w:val="99"/>
    <w:unhideWhenUsed/>
    <w:qFormat/>
    <w:rsid w:val="004C7A92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rsid w:val="0078545B"/>
    <w:rPr>
      <w:rFonts w:ascii="Tahoma" w:hAnsi="Tahoma" w:cs="Tahoma"/>
      <w:sz w:val="16"/>
      <w:szCs w:val="16"/>
    </w:rPr>
  </w:style>
  <w:style w:type="table" w:styleId="a5">
    <w:name w:val="Table Grid"/>
    <w:basedOn w:val="a1"/>
    <w:rsid w:val="009D2A8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uiPriority w:val="99"/>
    <w:rsid w:val="00F82800"/>
    <w:rPr>
      <w:rFonts w:ascii="Arial" w:hAnsi="Arial" w:cs="Arial"/>
      <w:b/>
      <w:bCs/>
      <w:color w:val="26282F"/>
      <w:sz w:val="24"/>
      <w:szCs w:val="24"/>
    </w:rPr>
  </w:style>
  <w:style w:type="character" w:customStyle="1" w:styleId="20">
    <w:name w:val="Заголовок 2 Знак"/>
    <w:basedOn w:val="a0"/>
    <w:link w:val="2"/>
    <w:uiPriority w:val="99"/>
    <w:semiHidden/>
    <w:rsid w:val="004C7A92"/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styleId="a6">
    <w:name w:val="List Paragraph"/>
    <w:basedOn w:val="a"/>
    <w:uiPriority w:val="34"/>
    <w:qFormat/>
    <w:rsid w:val="004C7A92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customStyle="1" w:styleId="a7">
    <w:name w:val="МУ Обычный стиль"/>
    <w:basedOn w:val="a"/>
    <w:autoRedefine/>
    <w:uiPriority w:val="99"/>
    <w:rsid w:val="004C7A92"/>
    <w:pPr>
      <w:tabs>
        <w:tab w:val="left" w:pos="851"/>
        <w:tab w:val="left" w:pos="1134"/>
      </w:tabs>
      <w:autoSpaceDE w:val="0"/>
      <w:autoSpaceDN w:val="0"/>
      <w:adjustRightInd w:val="0"/>
      <w:ind w:firstLine="709"/>
      <w:jc w:val="both"/>
    </w:pPr>
  </w:style>
  <w:style w:type="paragraph" w:customStyle="1" w:styleId="ConsPlusNormal">
    <w:name w:val="ConsPlusNormal"/>
    <w:link w:val="ConsPlusNormal0"/>
    <w:uiPriority w:val="99"/>
    <w:rsid w:val="004C7A92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styleId="a8">
    <w:name w:val="annotation reference"/>
    <w:basedOn w:val="a0"/>
    <w:uiPriority w:val="99"/>
    <w:rsid w:val="004C7A92"/>
    <w:rPr>
      <w:rFonts w:cs="Times New Roman"/>
      <w:sz w:val="16"/>
      <w:szCs w:val="16"/>
    </w:rPr>
  </w:style>
  <w:style w:type="paragraph" w:styleId="a9">
    <w:name w:val="annotation text"/>
    <w:basedOn w:val="a"/>
    <w:link w:val="aa"/>
    <w:uiPriority w:val="99"/>
    <w:rsid w:val="004C7A92"/>
    <w:pPr>
      <w:spacing w:after="200"/>
    </w:pPr>
    <w:rPr>
      <w:rFonts w:ascii="Calibri" w:hAnsi="Calibri"/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rsid w:val="004C7A92"/>
    <w:rPr>
      <w:rFonts w:ascii="Calibri" w:hAnsi="Calibri"/>
    </w:rPr>
  </w:style>
  <w:style w:type="paragraph" w:styleId="ab">
    <w:name w:val="annotation subject"/>
    <w:basedOn w:val="a9"/>
    <w:next w:val="a9"/>
    <w:link w:val="ac"/>
    <w:uiPriority w:val="99"/>
    <w:rsid w:val="004C7A9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rsid w:val="004C7A92"/>
    <w:rPr>
      <w:b/>
      <w:bCs/>
    </w:rPr>
  </w:style>
  <w:style w:type="character" w:customStyle="1" w:styleId="a4">
    <w:name w:val="Текст выноски Знак"/>
    <w:basedOn w:val="a0"/>
    <w:link w:val="a3"/>
    <w:uiPriority w:val="99"/>
    <w:semiHidden/>
    <w:locked/>
    <w:rsid w:val="004C7A92"/>
    <w:rPr>
      <w:rFonts w:ascii="Tahoma" w:hAnsi="Tahoma" w:cs="Tahoma"/>
      <w:sz w:val="16"/>
      <w:szCs w:val="16"/>
    </w:rPr>
  </w:style>
  <w:style w:type="paragraph" w:styleId="ad">
    <w:name w:val="header"/>
    <w:basedOn w:val="a"/>
    <w:link w:val="ae"/>
    <w:uiPriority w:val="99"/>
    <w:rsid w:val="004C7A92"/>
    <w:pPr>
      <w:tabs>
        <w:tab w:val="center" w:pos="4677"/>
        <w:tab w:val="right" w:pos="9355"/>
      </w:tabs>
    </w:pPr>
    <w:rPr>
      <w:rFonts w:ascii="Calibri" w:hAnsi="Calibri"/>
      <w:sz w:val="22"/>
      <w:szCs w:val="22"/>
    </w:rPr>
  </w:style>
  <w:style w:type="character" w:customStyle="1" w:styleId="ae">
    <w:name w:val="Верхний колонтитул Знак"/>
    <w:basedOn w:val="a0"/>
    <w:link w:val="ad"/>
    <w:uiPriority w:val="99"/>
    <w:rsid w:val="004C7A92"/>
    <w:rPr>
      <w:rFonts w:ascii="Calibri" w:hAnsi="Calibri"/>
      <w:sz w:val="22"/>
      <w:szCs w:val="22"/>
    </w:rPr>
  </w:style>
  <w:style w:type="paragraph" w:styleId="af">
    <w:name w:val="footer"/>
    <w:basedOn w:val="a"/>
    <w:link w:val="af0"/>
    <w:uiPriority w:val="99"/>
    <w:rsid w:val="004C7A92"/>
    <w:pPr>
      <w:tabs>
        <w:tab w:val="center" w:pos="4677"/>
        <w:tab w:val="right" w:pos="9355"/>
      </w:tabs>
    </w:pPr>
    <w:rPr>
      <w:rFonts w:ascii="Calibri" w:hAnsi="Calibri"/>
      <w:sz w:val="22"/>
      <w:szCs w:val="22"/>
    </w:rPr>
  </w:style>
  <w:style w:type="character" w:customStyle="1" w:styleId="af0">
    <w:name w:val="Нижний колонтитул Знак"/>
    <w:basedOn w:val="a0"/>
    <w:link w:val="af"/>
    <w:uiPriority w:val="99"/>
    <w:rsid w:val="004C7A92"/>
    <w:rPr>
      <w:rFonts w:ascii="Calibri" w:hAnsi="Calibri"/>
      <w:sz w:val="22"/>
      <w:szCs w:val="22"/>
    </w:rPr>
  </w:style>
  <w:style w:type="character" w:customStyle="1" w:styleId="ConsPlusNormal0">
    <w:name w:val="ConsPlusNormal Знак"/>
    <w:basedOn w:val="a0"/>
    <w:link w:val="ConsPlusNormal"/>
    <w:uiPriority w:val="99"/>
    <w:locked/>
    <w:rsid w:val="004C7A92"/>
    <w:rPr>
      <w:rFonts w:ascii="Arial" w:hAnsi="Arial" w:cs="Arial"/>
      <w:lang w:val="ru-RU" w:eastAsia="ru-RU" w:bidi="ar-SA"/>
    </w:rPr>
  </w:style>
  <w:style w:type="character" w:styleId="af1">
    <w:name w:val="Hyperlink"/>
    <w:basedOn w:val="a0"/>
    <w:uiPriority w:val="99"/>
    <w:rsid w:val="004C7A92"/>
    <w:rPr>
      <w:rFonts w:cs="Times New Roman"/>
      <w:color w:val="0000FF"/>
      <w:u w:val="single"/>
    </w:rPr>
  </w:style>
  <w:style w:type="paragraph" w:styleId="af2">
    <w:name w:val="footnote text"/>
    <w:basedOn w:val="a"/>
    <w:link w:val="af3"/>
    <w:uiPriority w:val="99"/>
    <w:rsid w:val="004C7A92"/>
    <w:rPr>
      <w:rFonts w:ascii="Calibri" w:hAnsi="Calibri"/>
      <w:sz w:val="20"/>
      <w:szCs w:val="20"/>
    </w:rPr>
  </w:style>
  <w:style w:type="character" w:customStyle="1" w:styleId="af3">
    <w:name w:val="Текст сноски Знак"/>
    <w:basedOn w:val="a0"/>
    <w:link w:val="af2"/>
    <w:uiPriority w:val="99"/>
    <w:rsid w:val="004C7A92"/>
    <w:rPr>
      <w:rFonts w:ascii="Calibri" w:hAnsi="Calibri"/>
    </w:rPr>
  </w:style>
  <w:style w:type="character" w:styleId="af4">
    <w:name w:val="footnote reference"/>
    <w:basedOn w:val="a0"/>
    <w:uiPriority w:val="99"/>
    <w:rsid w:val="004C7A92"/>
    <w:rPr>
      <w:rFonts w:cs="Times New Roman"/>
      <w:vertAlign w:val="superscript"/>
    </w:rPr>
  </w:style>
  <w:style w:type="paragraph" w:customStyle="1" w:styleId="11">
    <w:name w:val="Мой заголовок 1"/>
    <w:basedOn w:val="1"/>
    <w:uiPriority w:val="99"/>
    <w:rsid w:val="004C7A92"/>
    <w:pPr>
      <w:keepNext/>
      <w:keepLines/>
      <w:widowControl w:val="0"/>
      <w:autoSpaceDE/>
      <w:autoSpaceDN/>
      <w:adjustRightInd/>
      <w:spacing w:before="240" w:after="0"/>
      <w:ind w:firstLine="709"/>
      <w:jc w:val="left"/>
    </w:pPr>
    <w:rPr>
      <w:rFonts w:ascii="Times New Roman" w:hAnsi="Times New Roman" w:cs="Times New Roman"/>
      <w:bCs w:val="0"/>
      <w:caps/>
      <w:color w:val="auto"/>
      <w:sz w:val="28"/>
      <w:szCs w:val="20"/>
    </w:rPr>
  </w:style>
  <w:style w:type="paragraph" w:styleId="af5">
    <w:name w:val="No Spacing"/>
    <w:uiPriority w:val="1"/>
    <w:qFormat/>
    <w:rsid w:val="00176230"/>
    <w:rPr>
      <w:rFonts w:ascii="Calibri" w:hAnsi="Calibri"/>
      <w:sz w:val="22"/>
      <w:szCs w:val="22"/>
    </w:rPr>
  </w:style>
  <w:style w:type="character" w:customStyle="1" w:styleId="af6">
    <w:name w:val="Гипертекстовая ссылка"/>
    <w:basedOn w:val="a0"/>
    <w:uiPriority w:val="99"/>
    <w:rsid w:val="00A71483"/>
    <w:rPr>
      <w:color w:val="106BBE"/>
    </w:rPr>
  </w:style>
  <w:style w:type="paragraph" w:customStyle="1" w:styleId="af7">
    <w:name w:val="Комментарий"/>
    <w:basedOn w:val="a"/>
    <w:next w:val="a"/>
    <w:uiPriority w:val="99"/>
    <w:rsid w:val="00A71483"/>
    <w:pPr>
      <w:autoSpaceDE w:val="0"/>
      <w:autoSpaceDN w:val="0"/>
      <w:adjustRightInd w:val="0"/>
      <w:spacing w:before="75"/>
      <w:ind w:left="170"/>
      <w:jc w:val="both"/>
    </w:pPr>
    <w:rPr>
      <w:rFonts w:ascii="Arial" w:hAnsi="Arial" w:cs="Arial"/>
      <w:i/>
      <w:iCs/>
      <w:color w:val="353842"/>
      <w:shd w:val="clear" w:color="auto" w:fill="F0F0F0"/>
    </w:rPr>
  </w:style>
  <w:style w:type="paragraph" w:customStyle="1" w:styleId="af8">
    <w:name w:val="Информация об изменениях документа"/>
    <w:basedOn w:val="af7"/>
    <w:next w:val="a"/>
    <w:uiPriority w:val="99"/>
    <w:rsid w:val="00A71483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gosuslugi.ru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garantF1://12038290.20" TargetMode="External"/><Relationship Id="rId4" Type="http://schemas.openxmlformats.org/officeDocument/2006/relationships/settings" Target="settings.xml"/><Relationship Id="rId9" Type="http://schemas.openxmlformats.org/officeDocument/2006/relationships/hyperlink" Target="garantF1://10005719.91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856299-E39D-4F49-A506-85FD43B3CC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5</Pages>
  <Words>9509</Words>
  <Characters>75871</Characters>
  <Application>Microsoft Office Word</Application>
  <DocSecurity>0</DocSecurity>
  <Lines>632</Lines>
  <Paragraphs>1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Администрация поселения</Company>
  <LinksUpToDate>false</LinksUpToDate>
  <CharactersWithSpaces>85210</CharactersWithSpaces>
  <SharedDoc>false</SharedDoc>
  <HLinks>
    <vt:vector size="18" baseType="variant">
      <vt:variant>
        <vt:i4>851994</vt:i4>
      </vt:variant>
      <vt:variant>
        <vt:i4>6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7602233</vt:i4>
      </vt:variant>
      <vt:variant>
        <vt:i4>3</vt:i4>
      </vt:variant>
      <vt:variant>
        <vt:i4>0</vt:i4>
      </vt:variant>
      <vt:variant>
        <vt:i4>5</vt:i4>
      </vt:variant>
      <vt:variant>
        <vt:lpwstr>garantf1://12038290.20/</vt:lpwstr>
      </vt:variant>
      <vt:variant>
        <vt:lpwstr/>
      </vt:variant>
      <vt:variant>
        <vt:i4>7340095</vt:i4>
      </vt:variant>
      <vt:variant>
        <vt:i4>0</vt:i4>
      </vt:variant>
      <vt:variant>
        <vt:i4>0</vt:i4>
      </vt:variant>
      <vt:variant>
        <vt:i4>5</vt:i4>
      </vt:variant>
      <vt:variant>
        <vt:lpwstr>garantf1://10005719.91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убровин В.Т.</dc:creator>
  <cp:lastModifiedBy>Fin2_2</cp:lastModifiedBy>
  <cp:revision>2</cp:revision>
  <cp:lastPrinted>2019-03-15T04:37:00Z</cp:lastPrinted>
  <dcterms:created xsi:type="dcterms:W3CDTF">2021-05-25T02:17:00Z</dcterms:created>
  <dcterms:modified xsi:type="dcterms:W3CDTF">2021-05-25T02:17:00Z</dcterms:modified>
</cp:coreProperties>
</file>